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7B293A1" w14:textId="157FEB0C" w:rsidR="0064429D" w:rsidRDefault="00A86FD6" w:rsidP="00FC0368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86FD6">
        <w:rPr>
          <w:rFonts w:ascii="Times New Roman" w:hAnsi="Times New Roman" w:cs="Times New Roman"/>
          <w:b/>
          <w:bCs/>
          <w:sz w:val="24"/>
          <w:szCs w:val="24"/>
        </w:rPr>
        <w:t>BAB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IV</w:t>
      </w:r>
    </w:p>
    <w:p w14:paraId="6768F28A" w14:textId="644A9A03" w:rsidR="00A86FD6" w:rsidRDefault="00A86FD6" w:rsidP="00FC0368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PEMBAHASAN</w:t>
      </w:r>
    </w:p>
    <w:p w14:paraId="36CAEA3D" w14:textId="77777777" w:rsidR="00A86FD6" w:rsidRDefault="00A86FD6" w:rsidP="00FC0368">
      <w:p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786AA712" w14:textId="3A60C2A3" w:rsidR="00120DC3" w:rsidRDefault="00D01106" w:rsidP="00120DC3">
      <w:pPr>
        <w:pStyle w:val="ListParagraph"/>
        <w:numPr>
          <w:ilvl w:val="0"/>
          <w:numId w:val="3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</w:p>
    <w:p w14:paraId="2D17C70D" w14:textId="767FB299" w:rsidR="007E57E9" w:rsidRPr="00C66A80" w:rsidRDefault="007E57E9" w:rsidP="00C66A80">
      <w:pPr>
        <w:pStyle w:val="ListParagraph"/>
        <w:spacing w:line="36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proofErr w:type="spellStart"/>
      <w:r w:rsidRPr="00CC3C0B">
        <w:rPr>
          <w:rFonts w:ascii="Times New Roman" w:hAnsi="Times New Roman"/>
          <w:sz w:val="24"/>
          <w:szCs w:val="24"/>
        </w:rPr>
        <w:t>A</w:t>
      </w:r>
      <w:r>
        <w:rPr>
          <w:rFonts w:ascii="Times New Roman" w:hAnsi="Times New Roman"/>
          <w:sz w:val="24"/>
          <w:szCs w:val="24"/>
        </w:rPr>
        <w:t>nalisi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butuh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ua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ahapan</w:t>
      </w:r>
      <w:proofErr w:type="spellEnd"/>
      <w:r>
        <w:rPr>
          <w:rFonts w:ascii="Times New Roman" w:hAnsi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/>
          <w:sz w:val="24"/>
          <w:szCs w:val="24"/>
        </w:rPr>
        <w:t>dala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gumpulan</w:t>
      </w:r>
      <w:proofErr w:type="spellEnd"/>
      <w:r>
        <w:rPr>
          <w:rFonts w:ascii="Times New Roman" w:hAnsi="Times New Roman"/>
          <w:sz w:val="24"/>
          <w:szCs w:val="24"/>
        </w:rPr>
        <w:t xml:space="preserve"> data agar </w:t>
      </w:r>
      <w:proofErr w:type="spellStart"/>
      <w:r w:rsidRPr="0053506A">
        <w:rPr>
          <w:rFonts w:ascii="Times New Roman" w:hAnsi="Times New Roman"/>
          <w:sz w:val="24"/>
          <w:szCs w:val="24"/>
        </w:rPr>
        <w:t>mendapatkan</w:t>
      </w:r>
      <w:proofErr w:type="spellEnd"/>
      <w:r>
        <w:rPr>
          <w:rFonts w:ascii="Times New Roman" w:hAnsi="Times New Roman"/>
          <w:sz w:val="24"/>
          <w:szCs w:val="24"/>
        </w:rPr>
        <w:t xml:space="preserve"> data yang </w:t>
      </w:r>
      <w:proofErr w:type="spellStart"/>
      <w:r>
        <w:rPr>
          <w:rFonts w:ascii="Times New Roman" w:hAnsi="Times New Roman"/>
          <w:sz w:val="24"/>
          <w:szCs w:val="24"/>
        </w:rPr>
        <w:t>dibutuhkan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adapu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berap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ahapan</w:t>
      </w:r>
      <w:proofErr w:type="spellEnd"/>
      <w:r>
        <w:rPr>
          <w:rFonts w:ascii="Times New Roman" w:hAnsi="Times New Roman"/>
          <w:sz w:val="24"/>
          <w:szCs w:val="24"/>
        </w:rPr>
        <w:t xml:space="preserve"> data yang </w:t>
      </w:r>
      <w:proofErr w:type="spellStart"/>
      <w:r>
        <w:rPr>
          <w:rFonts w:ascii="Times New Roman" w:hAnsi="Times New Roman"/>
          <w:sz w:val="24"/>
          <w:szCs w:val="24"/>
        </w:rPr>
        <w:t>akan</w:t>
      </w:r>
      <w:proofErr w:type="spellEnd"/>
      <w:r>
        <w:rPr>
          <w:rFonts w:ascii="Times New Roman" w:hAnsi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/>
          <w:sz w:val="24"/>
          <w:szCs w:val="24"/>
        </w:rPr>
        <w:t>peroleh</w:t>
      </w:r>
      <w:proofErr w:type="spellEnd"/>
      <w:r>
        <w:rPr>
          <w:rFonts w:ascii="Times New Roman" w:hAnsi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/>
          <w:sz w:val="24"/>
          <w:szCs w:val="24"/>
        </w:rPr>
        <w:t>peneliti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n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yaitu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C3C0B">
        <w:rPr>
          <w:rFonts w:ascii="Times New Roman" w:hAnsi="Times New Roman"/>
          <w:sz w:val="24"/>
          <w:szCs w:val="24"/>
        </w:rPr>
        <w:t>profil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visi</w:t>
      </w:r>
      <w:proofErr w:type="spellEnd"/>
      <w:r w:rsidR="007B08F4">
        <w:rPr>
          <w:rFonts w:ascii="Times New Roman" w:hAnsi="Times New Roman"/>
          <w:sz w:val="24"/>
          <w:szCs w:val="24"/>
        </w:rPr>
        <w:t xml:space="preserve"> dan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misi</w:t>
      </w:r>
      <w:proofErr w:type="spellEnd"/>
      <w:r w:rsidR="007B08F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B08F4">
        <w:rPr>
          <w:rFonts w:ascii="Times New Roman" w:hAnsi="Times New Roman"/>
          <w:sz w:val="24"/>
          <w:szCs w:val="24"/>
        </w:rPr>
        <w:t>dar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="00C66A80">
        <w:rPr>
          <w:rFonts w:ascii="Times New Roman" w:hAnsi="Times New Roman"/>
          <w:sz w:val="24"/>
          <w:szCs w:val="24"/>
        </w:rPr>
        <w:t xml:space="preserve">Prodi </w:t>
      </w:r>
      <w:proofErr w:type="spellStart"/>
      <w:r w:rsidR="00C66A80">
        <w:rPr>
          <w:rFonts w:ascii="Times New Roman" w:hAnsi="Times New Roman"/>
          <w:sz w:val="24"/>
          <w:szCs w:val="24"/>
        </w:rPr>
        <w:t>Sistem</w:t>
      </w:r>
      <w:proofErr w:type="spellEnd"/>
      <w:r w:rsidR="00C66A8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/>
          <w:sz w:val="24"/>
          <w:szCs w:val="24"/>
        </w:rPr>
        <w:t>Informasi</w:t>
      </w:r>
      <w:proofErr w:type="spellEnd"/>
      <w:r w:rsidR="00C66A80">
        <w:rPr>
          <w:rFonts w:ascii="Times New Roman" w:hAnsi="Times New Roman"/>
          <w:sz w:val="24"/>
          <w:szCs w:val="24"/>
        </w:rPr>
        <w:t xml:space="preserve"> UINSU</w:t>
      </w:r>
      <w:r w:rsidRPr="00CC3C0B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C3C0B">
        <w:rPr>
          <w:rFonts w:ascii="Times New Roman" w:hAnsi="Times New Roman"/>
          <w:sz w:val="24"/>
          <w:szCs w:val="24"/>
        </w:rPr>
        <w:t>analisis</w:t>
      </w:r>
      <w:proofErr w:type="spellEnd"/>
      <w:r w:rsidRPr="00CC3C0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C3C0B">
        <w:rPr>
          <w:rFonts w:ascii="Times New Roman" w:hAnsi="Times New Roman"/>
          <w:sz w:val="24"/>
          <w:szCs w:val="24"/>
        </w:rPr>
        <w:t>sistem</w:t>
      </w:r>
      <w:proofErr w:type="spellEnd"/>
      <w:r w:rsidRPr="00CC3C0B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C3C0B">
        <w:rPr>
          <w:rFonts w:ascii="Times New Roman" w:hAnsi="Times New Roman"/>
          <w:sz w:val="24"/>
          <w:szCs w:val="24"/>
        </w:rPr>
        <w:t>be</w:t>
      </w:r>
      <w:r>
        <w:rPr>
          <w:rFonts w:ascii="Times New Roman" w:hAnsi="Times New Roman"/>
          <w:sz w:val="24"/>
          <w:szCs w:val="24"/>
        </w:rPr>
        <w:t>rjalan</w:t>
      </w:r>
      <w:proofErr w:type="spellEnd"/>
      <w:r>
        <w:rPr>
          <w:rFonts w:ascii="Times New Roman" w:hAnsi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/>
          <w:sz w:val="24"/>
          <w:szCs w:val="24"/>
        </w:rPr>
        <w:t>analisi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istem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sulan</w:t>
      </w:r>
      <w:proofErr w:type="spellEnd"/>
      <w:r>
        <w:rPr>
          <w:rFonts w:ascii="Times New Roman" w:hAnsi="Times New Roman"/>
          <w:sz w:val="24"/>
          <w:szCs w:val="24"/>
        </w:rPr>
        <w:t xml:space="preserve">, dan </w:t>
      </w:r>
      <w:proofErr w:type="spellStart"/>
      <w:r w:rsidR="00C66A80">
        <w:rPr>
          <w:rFonts w:ascii="Times New Roman" w:hAnsi="Times New Roman"/>
          <w:sz w:val="24"/>
          <w:szCs w:val="24"/>
        </w:rPr>
        <w:t>penerapan</w:t>
      </w:r>
      <w:proofErr w:type="spellEnd"/>
      <w:r w:rsidR="00C66A8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66A80">
        <w:rPr>
          <w:rFonts w:ascii="Times New Roman" w:hAnsi="Times New Roman"/>
          <w:sz w:val="24"/>
          <w:szCs w:val="24"/>
        </w:rPr>
        <w:t>alogoritma</w:t>
      </w:r>
      <w:proofErr w:type="spellEnd"/>
      <w:r w:rsidR="00C66A8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66A80">
        <w:rPr>
          <w:rFonts w:ascii="Times New Roman" w:hAnsi="Times New Roman"/>
          <w:sz w:val="24"/>
          <w:szCs w:val="24"/>
        </w:rPr>
        <w:t>berdasarkan</w:t>
      </w:r>
      <w:proofErr w:type="spellEnd"/>
      <w:r w:rsidR="00C66A8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66A80">
        <w:rPr>
          <w:rFonts w:ascii="Times New Roman" w:hAnsi="Times New Roman"/>
          <w:sz w:val="24"/>
          <w:szCs w:val="24"/>
        </w:rPr>
        <w:t>hasil</w:t>
      </w:r>
      <w:proofErr w:type="spellEnd"/>
      <w:r w:rsidR="00C66A80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C66A80">
        <w:rPr>
          <w:rFonts w:ascii="Times New Roman" w:hAnsi="Times New Roman"/>
          <w:sz w:val="24"/>
          <w:szCs w:val="24"/>
        </w:rPr>
        <w:t>observasi</w:t>
      </w:r>
      <w:proofErr w:type="spellEnd"/>
      <w:r w:rsidR="00C66A80">
        <w:rPr>
          <w:rFonts w:ascii="Times New Roman" w:hAnsi="Times New Roman"/>
          <w:sz w:val="24"/>
          <w:szCs w:val="24"/>
        </w:rPr>
        <w:t xml:space="preserve"> dan </w:t>
      </w:r>
      <w:proofErr w:type="spellStart"/>
      <w:r w:rsidR="00C66A80">
        <w:rPr>
          <w:rFonts w:ascii="Times New Roman" w:hAnsi="Times New Roman"/>
          <w:sz w:val="24"/>
          <w:szCs w:val="24"/>
        </w:rPr>
        <w:t>analisis</w:t>
      </w:r>
      <w:proofErr w:type="spellEnd"/>
      <w:r w:rsidR="00C66A80">
        <w:rPr>
          <w:rFonts w:ascii="Times New Roman" w:hAnsi="Times New Roman"/>
          <w:sz w:val="24"/>
          <w:szCs w:val="24"/>
        </w:rPr>
        <w:t xml:space="preserve"> yang </w:t>
      </w:r>
      <w:proofErr w:type="spellStart"/>
      <w:r w:rsidR="00C66A80">
        <w:rPr>
          <w:rFonts w:ascii="Times New Roman" w:hAnsi="Times New Roman"/>
          <w:sz w:val="24"/>
          <w:szCs w:val="24"/>
        </w:rPr>
        <w:t>dilakukan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14:paraId="4E40142C" w14:textId="0A784F6E" w:rsidR="00120DC3" w:rsidRDefault="00120DC3" w:rsidP="00120DC3">
      <w:pPr>
        <w:pStyle w:val="ListParagraph"/>
        <w:numPr>
          <w:ilvl w:val="1"/>
          <w:numId w:val="3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rofi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Organisasi</w:t>
      </w:r>
      <w:proofErr w:type="spellEnd"/>
    </w:p>
    <w:p w14:paraId="448BDA0B" w14:textId="692D01B2" w:rsidR="00D9583F" w:rsidRDefault="00D9583F" w:rsidP="00D9583F">
      <w:pPr>
        <w:pStyle w:val="ListParagraph"/>
        <w:numPr>
          <w:ilvl w:val="0"/>
          <w:numId w:val="8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rofil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Prodi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b/>
          <w:bCs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UINSU</w:t>
      </w:r>
    </w:p>
    <w:p w14:paraId="2600C502" w14:textId="4BE88CEC" w:rsidR="007E57E9" w:rsidRPr="007E57E9" w:rsidRDefault="007E57E9" w:rsidP="007E57E9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E57E9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Sains dan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disingkat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FST UIN Sumatera Utara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berdir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2015,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patny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har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Selasa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29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Desember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2015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diresmikanlah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Sains dan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UIN Sumatera Utara Medan oleh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Direktur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erguru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Tinggi Agama Islam Kementerian Agama RI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bersam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Rektor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UIN Sumatera Utara (Alm)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rof.Dr.H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. Nur A. Fadhil Lubis, MA dan Dewan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enyantu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UIN Sumatera Utara Musa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Rajeksyah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bertempat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di Aula UIN SU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Kampus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ancing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Medan.</w:t>
      </w:r>
    </w:p>
    <w:p w14:paraId="40CABEB3" w14:textId="525F5067" w:rsidR="007E57E9" w:rsidRPr="007E57E9" w:rsidRDefault="007E57E9" w:rsidP="007E57E9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E57E9">
        <w:rPr>
          <w:rFonts w:ascii="Times New Roman" w:hAnsi="Times New Roman" w:cs="Times New Roman"/>
          <w:sz w:val="24"/>
          <w:szCs w:val="24"/>
        </w:rPr>
        <w:t>Diawal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erkembanganny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Dekan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Sains dan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Bapak Prof. Dr. H. Al Rasyidin,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M.Ag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proofErr w:type="gramStart"/>
      <w:r w:rsidRPr="007E57E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proofErr w:type="gramEnd"/>
      <w:r w:rsidRPr="007E57E9">
        <w:rPr>
          <w:rFonts w:ascii="Times New Roman" w:hAnsi="Times New Roman" w:cs="Times New Roman"/>
          <w:sz w:val="24"/>
          <w:szCs w:val="24"/>
        </w:rPr>
        <w:t xml:space="preserve"> lima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jurus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/program Studi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Surat Keputusan Menteri Pendidikan dan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Kebudaya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273C/P/2014 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rtanggal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 9 Oktober 2014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Izi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enyelenggara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Program Studi Pada Universitas Islam Negeri Sumatera Utara Medan,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Matematik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Biolog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Fisik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ketu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Jurus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/Program Studi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Bapak </w:t>
      </w:r>
      <w:proofErr w:type="spellStart"/>
      <w:proofErr w:type="gramStart"/>
      <w:r w:rsidRPr="007E57E9">
        <w:rPr>
          <w:rFonts w:ascii="Times New Roman" w:hAnsi="Times New Roman" w:cs="Times New Roman"/>
          <w:sz w:val="24"/>
          <w:szCs w:val="24"/>
        </w:rPr>
        <w:t>M.Irwan</w:t>
      </w:r>
      <w:proofErr w:type="spellEnd"/>
      <w:proofErr w:type="gram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adl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Nasution, ST, MM,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M.Kom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dan Bapak Samsudin, ST,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M.Kom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ekretaris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Jurus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/Program Studi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>.</w:t>
      </w:r>
    </w:p>
    <w:p w14:paraId="58BBA67B" w14:textId="6097DBFA" w:rsidR="007E57E9" w:rsidRPr="007E57E9" w:rsidRDefault="007E57E9" w:rsidP="007E57E9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enerima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kelim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jurus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/program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dibuk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rhitung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TA.2015/2016. Minat dan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antusias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mendaftar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di lima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jurus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/program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di Program </w:t>
      </w:r>
      <w:r w:rsidRPr="007E57E9">
        <w:rPr>
          <w:rFonts w:ascii="Times New Roman" w:hAnsi="Times New Roman" w:cs="Times New Roman"/>
          <w:sz w:val="24"/>
          <w:szCs w:val="24"/>
        </w:rPr>
        <w:lastRenderedPageBreak/>
        <w:t xml:space="preserve">Studi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eminatny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rmud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di UIN Sumatera Utara yang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khas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UIN,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Fakultas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Sains dan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terus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berbenah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melengkap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aran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rasarana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kegiata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akademik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kemahasiswaan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>.</w:t>
      </w:r>
    </w:p>
    <w:p w14:paraId="1EDA0BE9" w14:textId="4F6A8EB8" w:rsidR="00D9583F" w:rsidRDefault="00D9583F" w:rsidP="00D9583F">
      <w:pPr>
        <w:pStyle w:val="ListParagraph"/>
        <w:numPr>
          <w:ilvl w:val="0"/>
          <w:numId w:val="8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Visi dan Misi Prodi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b/>
          <w:bCs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UINSU</w:t>
      </w:r>
    </w:p>
    <w:p w14:paraId="55840FF6" w14:textId="6FFC09A4" w:rsidR="00C66A80" w:rsidRDefault="00C66A80" w:rsidP="00C66A80">
      <w:pPr>
        <w:pStyle w:val="ListParagraph"/>
        <w:spacing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C66A80">
        <w:rPr>
          <w:rFonts w:ascii="Times New Roman" w:hAnsi="Times New Roman" w:cs="Times New Roman"/>
          <w:sz w:val="24"/>
          <w:szCs w:val="24"/>
        </w:rPr>
        <w:t xml:space="preserve">Visi Prodi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UINSU</w:t>
      </w:r>
    </w:p>
    <w:p w14:paraId="5EE3B419" w14:textId="21E977E9" w:rsidR="00C66A80" w:rsidRDefault="00C66A80" w:rsidP="00C66A80">
      <w:pPr>
        <w:pStyle w:val="ListParagraph"/>
        <w:spacing w:line="360" w:lineRule="auto"/>
        <w:ind w:left="851" w:firstLine="425"/>
        <w:rPr>
          <w:rFonts w:ascii="Times New Roman" w:hAnsi="Times New Roman" w:cs="Times New Roman"/>
          <w:sz w:val="24"/>
          <w:szCs w:val="24"/>
        </w:rPr>
      </w:pPr>
      <w:r w:rsidRPr="00C66A80">
        <w:rPr>
          <w:rFonts w:ascii="Times New Roman" w:hAnsi="Times New Roman" w:cs="Times New Roman"/>
          <w:sz w:val="24"/>
          <w:szCs w:val="24"/>
        </w:rPr>
        <w:t xml:space="preserve">Menjadi program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stud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keunggul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software development dan digital enterprise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aradigma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wahdatul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ulu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di Indonesia pada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2030.</w:t>
      </w:r>
    </w:p>
    <w:p w14:paraId="422E9642" w14:textId="401A5A33" w:rsidR="00C66A80" w:rsidRDefault="00C66A80" w:rsidP="00C66A80">
      <w:pPr>
        <w:pStyle w:val="ListParagraph"/>
        <w:spacing w:line="360" w:lineRule="auto"/>
        <w:ind w:left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isi </w:t>
      </w:r>
      <w:r w:rsidRPr="00C66A80">
        <w:rPr>
          <w:rFonts w:ascii="Times New Roman" w:hAnsi="Times New Roman" w:cs="Times New Roman"/>
          <w:sz w:val="24"/>
          <w:szCs w:val="24"/>
        </w:rPr>
        <w:t xml:space="preserve">Prodi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UINSU</w:t>
      </w:r>
    </w:p>
    <w:p w14:paraId="016DBA59" w14:textId="6B047C16" w:rsidR="00C66A80" w:rsidRPr="00C66A80" w:rsidRDefault="00C66A80" w:rsidP="00C66A80">
      <w:pPr>
        <w:pStyle w:val="ListParagraph"/>
        <w:numPr>
          <w:ilvl w:val="0"/>
          <w:numId w:val="20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66A80">
        <w:rPr>
          <w:rFonts w:ascii="Times New Roman" w:hAnsi="Times New Roman" w:cs="Times New Roman"/>
          <w:sz w:val="24"/>
          <w:szCs w:val="24"/>
        </w:rPr>
        <w:t>Menyelenggarak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embelajar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inovatif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dunia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aradigma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wahdatul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ulu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>;</w:t>
      </w:r>
    </w:p>
    <w:p w14:paraId="6992A47F" w14:textId="32AA46BF" w:rsidR="00C66A80" w:rsidRPr="00C66A80" w:rsidRDefault="00C66A80" w:rsidP="00C66A80">
      <w:pPr>
        <w:pStyle w:val="ListParagraph"/>
        <w:numPr>
          <w:ilvl w:val="0"/>
          <w:numId w:val="20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66A80">
        <w:rPr>
          <w:rFonts w:ascii="Times New Roman" w:hAnsi="Times New Roman" w:cs="Times New Roman"/>
          <w:sz w:val="24"/>
          <w:szCs w:val="24"/>
        </w:rPr>
        <w:t>Menyelenggarak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inovatif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berkontribus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kemaju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khususnya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berorientas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aradigma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wahdatul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ulu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>;</w:t>
      </w:r>
    </w:p>
    <w:p w14:paraId="39BD96DF" w14:textId="568A241D" w:rsidR="00C66A80" w:rsidRPr="00C66A80" w:rsidRDefault="00C66A80" w:rsidP="00C66A80">
      <w:pPr>
        <w:pStyle w:val="ListParagraph"/>
        <w:numPr>
          <w:ilvl w:val="0"/>
          <w:numId w:val="20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66A80">
        <w:rPr>
          <w:rFonts w:ascii="Times New Roman" w:hAnsi="Times New Roman" w:cs="Times New Roman"/>
          <w:sz w:val="24"/>
          <w:szCs w:val="24"/>
        </w:rPr>
        <w:t>Menyelenggarak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engabdi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berkontribus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kemaju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aradigma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wahdatul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ulu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>;</w:t>
      </w:r>
    </w:p>
    <w:p w14:paraId="3951BC2F" w14:textId="4C1ADCA7" w:rsidR="00C66A80" w:rsidRPr="00C66A80" w:rsidRDefault="00C66A80" w:rsidP="00C66A80">
      <w:pPr>
        <w:pStyle w:val="ListParagraph"/>
        <w:numPr>
          <w:ilvl w:val="0"/>
          <w:numId w:val="20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66A80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jejaring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kerjasama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rangka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enyelenggara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tridarma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erguru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>; dan</w:t>
      </w:r>
    </w:p>
    <w:p w14:paraId="0812505F" w14:textId="41A20F33" w:rsidR="00C66A80" w:rsidRPr="00C66A80" w:rsidRDefault="00C66A80" w:rsidP="00C66A80">
      <w:pPr>
        <w:pStyle w:val="ListParagraph"/>
        <w:numPr>
          <w:ilvl w:val="0"/>
          <w:numId w:val="20"/>
        </w:numPr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66A80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66A80">
        <w:rPr>
          <w:rFonts w:ascii="Times New Roman" w:hAnsi="Times New Roman" w:cs="Times New Roman"/>
          <w:sz w:val="24"/>
          <w:szCs w:val="24"/>
        </w:rPr>
        <w:t>saing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lulusan</w:t>
      </w:r>
      <w:proofErr w:type="spellEnd"/>
      <w:proofErr w:type="gram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enjamin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terstruktur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66A80">
        <w:rPr>
          <w:rFonts w:ascii="Times New Roman" w:hAnsi="Times New Roman" w:cs="Times New Roman"/>
          <w:sz w:val="24"/>
          <w:szCs w:val="24"/>
        </w:rPr>
        <w:t>berkesinambungan</w:t>
      </w:r>
      <w:proofErr w:type="spellEnd"/>
      <w:r w:rsidRPr="00C66A80">
        <w:rPr>
          <w:rFonts w:ascii="Times New Roman" w:hAnsi="Times New Roman" w:cs="Times New Roman"/>
          <w:sz w:val="24"/>
          <w:szCs w:val="24"/>
        </w:rPr>
        <w:t>.</w:t>
      </w:r>
    </w:p>
    <w:p w14:paraId="0B52A93D" w14:textId="0F06F806" w:rsidR="00120DC3" w:rsidRDefault="00120DC3" w:rsidP="00120DC3">
      <w:pPr>
        <w:pStyle w:val="ListParagraph"/>
        <w:numPr>
          <w:ilvl w:val="1"/>
          <w:numId w:val="3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Berjalan</w:t>
      </w:r>
      <w:proofErr w:type="spellEnd"/>
    </w:p>
    <w:p w14:paraId="1965B421" w14:textId="539966E3" w:rsidR="00D01106" w:rsidRDefault="00D01106" w:rsidP="00D01106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01106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D011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Pro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INSU</w:t>
      </w:r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penentua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kapa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berbeda-beda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p</w:t>
      </w:r>
      <w:r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479EAFA" w14:textId="509042AD" w:rsidR="00D01106" w:rsidRDefault="007E57E9" w:rsidP="002B26B3">
      <w:pPr>
        <w:pStyle w:val="ListParagraph"/>
        <w:spacing w:line="360" w:lineRule="auto"/>
        <w:ind w:left="0"/>
        <w:jc w:val="center"/>
      </w:pPr>
      <w:r>
        <w:object w:dxaOrig="6176" w:dyaOrig="4825" w14:anchorId="618EEF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6pt;height:220.8pt" o:ole="">
            <v:imagedata r:id="rId8" o:title=""/>
          </v:shape>
          <o:OLEObject Type="Embed" ProgID="Visio.Drawing.11" ShapeID="_x0000_i1025" DrawAspect="Content" ObjectID="_1783540414" r:id="rId9"/>
        </w:object>
      </w:r>
    </w:p>
    <w:p w14:paraId="5253C41E" w14:textId="2682D20B" w:rsidR="002B26B3" w:rsidRPr="002B26B3" w:rsidRDefault="002B26B3" w:rsidP="002B26B3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1.1 Flowchart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alan</w:t>
      </w:r>
      <w:proofErr w:type="spellEnd"/>
    </w:p>
    <w:p w14:paraId="2217C26D" w14:textId="6C4E2F77" w:rsidR="00026A06" w:rsidRDefault="00D01106" w:rsidP="00026A06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diagram yang di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tunjuka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menanyaka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ketersediaa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C463C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BC463C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antri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dijanjikan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. Dari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penjabaran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kekurangan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proses yang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pada proses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prodi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kekurangan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ketahui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06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026A06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026A06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E7BCAC0" w14:textId="455E5704" w:rsidR="00026A06" w:rsidRDefault="00026A06" w:rsidP="00D9583F">
      <w:pPr>
        <w:pStyle w:val="ListParagraph"/>
        <w:numPr>
          <w:ilvl w:val="0"/>
          <w:numId w:val="7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beda-be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9583F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D95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9583F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D9583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9583F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D9583F">
        <w:rPr>
          <w:rFonts w:ascii="Times New Roman" w:hAnsi="Times New Roman" w:cs="Times New Roman"/>
          <w:sz w:val="24"/>
          <w:szCs w:val="24"/>
        </w:rPr>
        <w:t>.</w:t>
      </w:r>
    </w:p>
    <w:p w14:paraId="69CFFCF8" w14:textId="42F4FAFE" w:rsidR="00D9583F" w:rsidRPr="00BE6785" w:rsidRDefault="00D9583F" w:rsidP="00BE6785">
      <w:pPr>
        <w:pStyle w:val="ListParagraph"/>
        <w:numPr>
          <w:ilvl w:val="0"/>
          <w:numId w:val="7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ngumu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d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b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r w:rsidRPr="00D9583F">
        <w:rPr>
          <w:rFonts w:ascii="Times New Roman" w:hAnsi="Times New Roman" w:cs="Times New Roman"/>
          <w:i/>
          <w:iCs/>
          <w:sz w:val="24"/>
          <w:szCs w:val="24"/>
        </w:rPr>
        <w:t>private chat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rub chat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ngki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urid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D33470C" w14:textId="4B4DBBAA" w:rsidR="00120DC3" w:rsidRDefault="00120DC3" w:rsidP="00120DC3">
      <w:pPr>
        <w:pStyle w:val="ListParagraph"/>
        <w:numPr>
          <w:ilvl w:val="1"/>
          <w:numId w:val="3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Usulan</w:t>
      </w:r>
      <w:proofErr w:type="spellEnd"/>
    </w:p>
    <w:p w14:paraId="333998E9" w14:textId="70D6B2E3" w:rsidR="00120DC3" w:rsidRDefault="00BE6785" w:rsidP="00A475B9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ob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ku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ngki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us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adw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didapatkan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mengusulkan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memperbaiki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prodi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lastRenderedPageBreak/>
        <w:t>ini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penggambaran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usulan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penjadwalan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prodi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E37A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0E37A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1C79990" w14:textId="04BADA1D" w:rsidR="002B26B3" w:rsidRDefault="007E57E9" w:rsidP="007E57E9">
      <w:pPr>
        <w:pStyle w:val="ListParagraph"/>
        <w:spacing w:line="360" w:lineRule="auto"/>
        <w:ind w:left="0"/>
        <w:jc w:val="center"/>
      </w:pPr>
      <w:r>
        <w:object w:dxaOrig="8696" w:dyaOrig="6716" w14:anchorId="4ED08A7F">
          <v:shape id="_x0000_i1026" type="#_x0000_t75" style="width:343.2pt;height:265.8pt" o:ole="">
            <v:imagedata r:id="rId10" o:title=""/>
          </v:shape>
          <o:OLEObject Type="Embed" ProgID="Visio.Drawing.11" ShapeID="_x0000_i1026" DrawAspect="Content" ObjectID="_1783540415" r:id="rId11"/>
        </w:object>
      </w:r>
    </w:p>
    <w:p w14:paraId="61628098" w14:textId="23AF13CC" w:rsidR="00A475B9" w:rsidRPr="007E57E9" w:rsidRDefault="007E57E9" w:rsidP="007E57E9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7E57E9">
        <w:rPr>
          <w:rFonts w:ascii="Times New Roman" w:hAnsi="Times New Roman" w:cs="Times New Roman"/>
          <w:sz w:val="24"/>
          <w:szCs w:val="24"/>
        </w:rPr>
        <w:t xml:space="preserve">Gambar 4.2 Flowchart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E57E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E57E9">
        <w:rPr>
          <w:rFonts w:ascii="Times New Roman" w:hAnsi="Times New Roman" w:cs="Times New Roman"/>
          <w:sz w:val="24"/>
          <w:szCs w:val="24"/>
        </w:rPr>
        <w:t>Usulan</w:t>
      </w:r>
      <w:proofErr w:type="spellEnd"/>
    </w:p>
    <w:p w14:paraId="43ABFEBB" w14:textId="7BABD141" w:rsidR="00120DC3" w:rsidRDefault="00120DC3" w:rsidP="00120DC3">
      <w:pPr>
        <w:pStyle w:val="ListParagraph"/>
        <w:numPr>
          <w:ilvl w:val="1"/>
          <w:numId w:val="3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erap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A475B9">
        <w:rPr>
          <w:rFonts w:ascii="Times New Roman" w:hAnsi="Times New Roman" w:cs="Times New Roman"/>
          <w:b/>
          <w:bCs/>
          <w:sz w:val="24"/>
          <w:szCs w:val="24"/>
        </w:rPr>
        <w:t>Algoritma</w:t>
      </w:r>
      <w:proofErr w:type="spellEnd"/>
    </w:p>
    <w:p w14:paraId="726CAD45" w14:textId="0A0B3BED" w:rsidR="00120DC3" w:rsidRPr="000C38A7" w:rsidRDefault="00A475B9" w:rsidP="000C38A7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utu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FO (</w:t>
      </w:r>
      <w:r w:rsidRPr="00A475B9">
        <w:rPr>
          <w:rFonts w:ascii="Times New Roman" w:hAnsi="Times New Roman" w:cs="Times New Roman"/>
          <w:i/>
          <w:iCs/>
          <w:sz w:val="24"/>
          <w:szCs w:val="28"/>
        </w:rPr>
        <w:t xml:space="preserve">First </w:t>
      </w:r>
      <w:proofErr w:type="gramStart"/>
      <w:r w:rsidRPr="00A475B9">
        <w:rPr>
          <w:rFonts w:ascii="Times New Roman" w:hAnsi="Times New Roman" w:cs="Times New Roman"/>
          <w:i/>
          <w:iCs/>
          <w:sz w:val="24"/>
          <w:szCs w:val="28"/>
        </w:rPr>
        <w:t>In</w:t>
      </w:r>
      <w:proofErr w:type="gramEnd"/>
      <w:r w:rsidRPr="00A475B9">
        <w:rPr>
          <w:rFonts w:ascii="Times New Roman" w:hAnsi="Times New Roman" w:cs="Times New Roman"/>
          <w:i/>
          <w:iCs/>
          <w:sz w:val="24"/>
          <w:szCs w:val="28"/>
        </w:rPr>
        <w:t xml:space="preserve"> First Out</w:t>
      </w:r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FO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j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</w:t>
      </w:r>
      <w:r w:rsidR="00F76D7E">
        <w:rPr>
          <w:rFonts w:ascii="Times New Roman" w:hAnsi="Times New Roman" w:cs="Times New Roman"/>
          <w:sz w:val="24"/>
          <w:szCs w:val="24"/>
        </w:rPr>
        <w:t>an</w:t>
      </w:r>
      <w:r>
        <w:rPr>
          <w:rFonts w:ascii="Times New Roman" w:hAnsi="Times New Roman" w:cs="Times New Roman"/>
          <w:sz w:val="24"/>
          <w:szCs w:val="24"/>
        </w:rPr>
        <w:t xml:space="preserve">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FIFO </w:t>
      </w:r>
      <w:proofErr w:type="gramStart"/>
      <w:r w:rsidR="00F76D7E" w:rsidRPr="00F76D7E">
        <w:rPr>
          <w:rFonts w:ascii="Times New Roman" w:hAnsi="Times New Roman" w:cs="Times New Roman"/>
          <w:i/>
          <w:iCs/>
          <w:sz w:val="24"/>
          <w:szCs w:val="24"/>
        </w:rPr>
        <w:t>request</w:t>
      </w:r>
      <w:r w:rsidR="00F76D7E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proofErr w:type="gramEnd"/>
      <w:r w:rsidR="00F76D7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diterima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r w:rsidR="00F76D7E" w:rsidRPr="00F76D7E">
        <w:rPr>
          <w:rFonts w:ascii="Times New Roman" w:hAnsi="Times New Roman" w:cs="Times New Roman"/>
          <w:i/>
          <w:iCs/>
          <w:sz w:val="24"/>
          <w:szCs w:val="24"/>
        </w:rPr>
        <w:t>request</w:t>
      </w:r>
      <w:r w:rsidR="00F76D7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petama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dilayani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mana yang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mengajukan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berhak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6D7E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="00F76D7E">
        <w:rPr>
          <w:rFonts w:ascii="Times New Roman" w:hAnsi="Times New Roman" w:cs="Times New Roman"/>
          <w:sz w:val="24"/>
          <w:szCs w:val="24"/>
        </w:rPr>
        <w:t>.</w:t>
      </w:r>
    </w:p>
    <w:p w14:paraId="4DFFBB97" w14:textId="6C06A406" w:rsidR="00120DC3" w:rsidRDefault="00120DC3" w:rsidP="00120DC3">
      <w:pPr>
        <w:pStyle w:val="ListParagraph"/>
        <w:numPr>
          <w:ilvl w:val="0"/>
          <w:numId w:val="3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r w:rsidRPr="000C38A7">
        <w:rPr>
          <w:rFonts w:ascii="Times New Roman" w:hAnsi="Times New Roman" w:cs="Times New Roman"/>
          <w:b/>
          <w:bCs/>
          <w:i/>
          <w:iCs/>
          <w:sz w:val="24"/>
          <w:szCs w:val="24"/>
        </w:rPr>
        <w:t>Workshop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Desain</w:t>
      </w:r>
    </w:p>
    <w:p w14:paraId="55CF6B78" w14:textId="049958E7" w:rsidR="000C38A7" w:rsidRPr="000C38A7" w:rsidRDefault="000C38A7" w:rsidP="000C38A7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enca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</w:t>
      </w:r>
      <w:r w:rsidRPr="0041455C">
        <w:rPr>
          <w:rFonts w:ascii="Times New Roman" w:hAnsi="Times New Roman" w:cs="Times New Roman"/>
          <w:sz w:val="24"/>
          <w:szCs w:val="24"/>
        </w:rPr>
        <w:t>ahap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ialah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r w:rsidRPr="000C38A7">
        <w:rPr>
          <w:rFonts w:ascii="Times New Roman" w:hAnsi="Times New Roman" w:cs="Times New Roman"/>
          <w:i/>
          <w:iCs/>
          <w:sz w:val="24"/>
          <w:szCs w:val="24"/>
        </w:rPr>
        <w:t>workshop</w:t>
      </w:r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, </w:t>
      </w:r>
      <w:r w:rsidRPr="000C38A7">
        <w:rPr>
          <w:rFonts w:ascii="Times New Roman" w:hAnsi="Times New Roman" w:cs="Times New Roman"/>
          <w:i/>
          <w:iCs/>
          <w:sz w:val="24"/>
          <w:szCs w:val="24"/>
        </w:rPr>
        <w:t>workshop</w:t>
      </w:r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pemangku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kepenting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mengidentifikasi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prototipe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.  Dalam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lastRenderedPageBreak/>
        <w:t>sistem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</w:t>
      </w:r>
      <w:r w:rsidRPr="0041455C">
        <w:rPr>
          <w:rFonts w:ascii="Times New Roman" w:hAnsi="Times New Roman" w:cs="Times New Roman"/>
          <w:sz w:val="24"/>
          <w:szCs w:val="24"/>
        </w:rPr>
        <w:t>tampilk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0C38A7">
        <w:rPr>
          <w:rFonts w:ascii="Times New Roman" w:hAnsi="Times New Roman" w:cs="Times New Roman"/>
          <w:i/>
          <w:iCs/>
          <w:sz w:val="24"/>
          <w:szCs w:val="24"/>
        </w:rPr>
        <w:t>case</w:t>
      </w:r>
      <w:r w:rsidRPr="0041455C">
        <w:rPr>
          <w:rFonts w:ascii="Times New Roman" w:hAnsi="Times New Roman" w:cs="Times New Roman"/>
          <w:sz w:val="24"/>
          <w:szCs w:val="24"/>
        </w:rPr>
        <w:t xml:space="preserve"> Diagram,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Pr="0041455C">
        <w:rPr>
          <w:rFonts w:ascii="Times New Roman" w:hAnsi="Times New Roman" w:cs="Times New Roman"/>
          <w:sz w:val="24"/>
          <w:szCs w:val="24"/>
        </w:rPr>
        <w:t xml:space="preserve"> Diagram,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Pr="0041455C">
        <w:rPr>
          <w:rFonts w:ascii="Times New Roman" w:hAnsi="Times New Roman" w:cs="Times New Roman"/>
          <w:sz w:val="24"/>
          <w:szCs w:val="24"/>
        </w:rPr>
        <w:t xml:space="preserve"> Diagram,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Class</w:t>
      </w:r>
      <w:r w:rsidRPr="0041455C">
        <w:rPr>
          <w:rFonts w:ascii="Times New Roman" w:hAnsi="Times New Roman" w:cs="Times New Roman"/>
          <w:sz w:val="24"/>
          <w:szCs w:val="24"/>
        </w:rPr>
        <w:t xml:space="preserve"> Diagram,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database, dan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455C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41455C">
        <w:rPr>
          <w:rFonts w:ascii="Times New Roman" w:hAnsi="Times New Roman" w:cs="Times New Roman"/>
          <w:sz w:val="24"/>
          <w:szCs w:val="24"/>
        </w:rPr>
        <w:t>.</w:t>
      </w:r>
    </w:p>
    <w:p w14:paraId="63A7CE3E" w14:textId="7B76FBF2" w:rsidR="00120DC3" w:rsidRDefault="00401B7E" w:rsidP="00120DC3">
      <w:pPr>
        <w:pStyle w:val="ListParagraph"/>
        <w:numPr>
          <w:ilvl w:val="0"/>
          <w:numId w:val="4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r w:rsidRPr="00401B7E">
        <w:rPr>
          <w:rFonts w:ascii="Times New Roman" w:hAnsi="Times New Roman" w:cs="Times New Roman"/>
          <w:b/>
          <w:bCs/>
          <w:i/>
          <w:iCs/>
          <w:sz w:val="24"/>
          <w:szCs w:val="24"/>
        </w:rPr>
        <w:t>Use</w:t>
      </w:r>
      <w:r w:rsidR="00120DC3">
        <w:rPr>
          <w:rFonts w:ascii="Times New Roman" w:hAnsi="Times New Roman" w:cs="Times New Roman"/>
          <w:b/>
          <w:bCs/>
          <w:sz w:val="24"/>
          <w:szCs w:val="24"/>
        </w:rPr>
        <w:t xml:space="preserve"> Case Diagram</w:t>
      </w:r>
    </w:p>
    <w:p w14:paraId="4519FA3F" w14:textId="1687B29A" w:rsidR="000C38A7" w:rsidRDefault="00401B7E" w:rsidP="0084634E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Use</w:t>
      </w:r>
      <w:r w:rsidR="0084634E" w:rsidRPr="0084634E">
        <w:rPr>
          <w:rFonts w:ascii="Times New Roman" w:hAnsi="Times New Roman" w:cs="Times New Roman"/>
          <w:sz w:val="24"/>
          <w:szCs w:val="24"/>
        </w:rPr>
        <w:t xml:space="preserve"> case diagram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>
        <w:rPr>
          <w:rFonts w:ascii="Times New Roman" w:hAnsi="Times New Roman" w:cs="Times New Roman"/>
          <w:sz w:val="24"/>
          <w:szCs w:val="24"/>
        </w:rPr>
        <w:t>penggambaran</w:t>
      </w:r>
      <w:proofErr w:type="spellEnd"/>
      <w:r w:rsidR="0084634E">
        <w:rPr>
          <w:rFonts w:ascii="Times New Roman" w:hAnsi="Times New Roman" w:cs="Times New Roman"/>
          <w:sz w:val="24"/>
          <w:szCs w:val="24"/>
        </w:rPr>
        <w:t xml:space="preserve"> visual</w:t>
      </w:r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. Diagram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disediakan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terlibat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masing-masing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Use</w:t>
      </w:r>
      <w:r w:rsidR="0084634E" w:rsidRPr="0084634E">
        <w:rPr>
          <w:rFonts w:ascii="Times New Roman" w:hAnsi="Times New Roman" w:cs="Times New Roman"/>
          <w:sz w:val="24"/>
          <w:szCs w:val="24"/>
        </w:rPr>
        <w:t xml:space="preserve"> case diagram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 w:rsidRPr="0084634E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84634E" w:rsidRPr="0084634E">
        <w:rPr>
          <w:rFonts w:ascii="Times New Roman" w:hAnsi="Times New Roman" w:cs="Times New Roman"/>
          <w:sz w:val="24"/>
          <w:szCs w:val="24"/>
        </w:rPr>
        <w:t>.</w:t>
      </w:r>
      <w:r w:rsidR="0084634E">
        <w:rPr>
          <w:rFonts w:ascii="Times New Roman" w:hAnsi="Times New Roman" w:cs="Times New Roman"/>
          <w:sz w:val="24"/>
          <w:szCs w:val="24"/>
        </w:rPr>
        <w:t xml:space="preserve"> Dalam </w:t>
      </w:r>
      <w:proofErr w:type="spellStart"/>
      <w:r w:rsidR="0084634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>
        <w:rPr>
          <w:rFonts w:ascii="Times New Roman" w:hAnsi="Times New Roman" w:cs="Times New Roman"/>
          <w:sz w:val="24"/>
          <w:szCs w:val="24"/>
        </w:rPr>
        <w:t>usulan</w:t>
      </w:r>
      <w:proofErr w:type="spellEnd"/>
      <w:r w:rsid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4634E">
        <w:rPr>
          <w:rFonts w:ascii="Times New Roman" w:hAnsi="Times New Roman" w:cs="Times New Roman"/>
          <w:sz w:val="24"/>
          <w:szCs w:val="24"/>
        </w:rPr>
        <w:t xml:space="preserve">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use</w:t>
      </w:r>
      <w:r w:rsidR="0084634E" w:rsidRPr="0084634E">
        <w:rPr>
          <w:rFonts w:ascii="Times New Roman" w:hAnsi="Times New Roman" w:cs="Times New Roman"/>
          <w:i/>
          <w:iCs/>
          <w:sz w:val="24"/>
          <w:szCs w:val="24"/>
        </w:rPr>
        <w:t xml:space="preserve"> case</w:t>
      </w:r>
      <w:r w:rsidR="0084634E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84634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8463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634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84634E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02D3B5B8" w14:textId="6D4E2C13" w:rsidR="0068164E" w:rsidRDefault="00DD287D" w:rsidP="0068164E">
      <w:pPr>
        <w:pStyle w:val="ListParagraph"/>
        <w:spacing w:line="360" w:lineRule="auto"/>
        <w:ind w:left="0" w:firstLine="851"/>
        <w:jc w:val="center"/>
      </w:pPr>
      <w:r>
        <w:rPr>
          <w:noProof/>
        </w:rPr>
        <w:drawing>
          <wp:inline distT="0" distB="0" distL="0" distR="0" wp14:anchorId="6AFDD5B4" wp14:editId="50810547">
            <wp:extent cx="4602480" cy="2293728"/>
            <wp:effectExtent l="0" t="0" r="7620" b="0"/>
            <wp:docPr id="202853372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8533726" name="Picture 2028533726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3377" cy="2304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DF7C9" w14:textId="73F9E9A3" w:rsidR="0068164E" w:rsidRPr="0068164E" w:rsidRDefault="0068164E" w:rsidP="0068164E">
      <w:pPr>
        <w:pStyle w:val="ListParagraph"/>
        <w:spacing w:line="360" w:lineRule="auto"/>
        <w:ind w:left="0"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3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</w:t>
      </w:r>
      <w:r>
        <w:rPr>
          <w:rFonts w:ascii="Times New Roman" w:hAnsi="Times New Roman" w:cs="Times New Roman"/>
          <w:sz w:val="24"/>
          <w:szCs w:val="24"/>
        </w:rPr>
        <w:t xml:space="preserve"> Case Diagram</w:t>
      </w:r>
    </w:p>
    <w:p w14:paraId="04022728" w14:textId="0F632279" w:rsidR="0084634E" w:rsidRPr="00F328D2" w:rsidRDefault="0084634E" w:rsidP="00F328D2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amb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</w:t>
      </w:r>
      <w:r w:rsidR="0068164E">
        <w:rPr>
          <w:rFonts w:ascii="Times New Roman" w:hAnsi="Times New Roman" w:cs="Times New Roman"/>
          <w:sz w:val="24"/>
          <w:szCs w:val="24"/>
        </w:rPr>
        <w:t xml:space="preserve"> case diagram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admin,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mengakses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data-data pada menu data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, d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dia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login.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68164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mehilat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68164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8164E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r w:rsidR="0068164E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="0068164E">
        <w:rPr>
          <w:rFonts w:ascii="Times New Roman" w:hAnsi="Times New Roman" w:cs="Times New Roman"/>
          <w:sz w:val="24"/>
          <w:szCs w:val="24"/>
        </w:rPr>
        <w:t xml:space="preserve"> pada menu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="00F328D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F328D2">
        <w:rPr>
          <w:rFonts w:ascii="Times New Roman" w:hAnsi="Times New Roman" w:cs="Times New Roman"/>
          <w:sz w:val="24"/>
          <w:szCs w:val="24"/>
        </w:rPr>
        <w:t xml:space="preserve"> yang login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bimbingannya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dan juga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probadinya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pada menu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="00F328D2">
        <w:rPr>
          <w:rFonts w:ascii="Times New Roman" w:hAnsi="Times New Roman" w:cs="Times New Roman"/>
          <w:sz w:val="24"/>
          <w:szCs w:val="24"/>
        </w:rPr>
        <w:t>.</w:t>
      </w:r>
    </w:p>
    <w:p w14:paraId="5F154E91" w14:textId="38C5EE5C" w:rsidR="00445BE0" w:rsidRDefault="008D6FDC" w:rsidP="00445BE0">
      <w:pPr>
        <w:pStyle w:val="ListParagraph"/>
        <w:numPr>
          <w:ilvl w:val="0"/>
          <w:numId w:val="4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r w:rsidRPr="008D6FDC">
        <w:rPr>
          <w:rFonts w:ascii="Times New Roman" w:hAnsi="Times New Roman" w:cs="Times New Roman"/>
          <w:b/>
          <w:bCs/>
          <w:i/>
          <w:iCs/>
          <w:sz w:val="24"/>
          <w:szCs w:val="24"/>
        </w:rPr>
        <w:t>Activity</w:t>
      </w:r>
      <w:r w:rsidR="00120DC3">
        <w:rPr>
          <w:rFonts w:ascii="Times New Roman" w:hAnsi="Times New Roman" w:cs="Times New Roman"/>
          <w:b/>
          <w:bCs/>
          <w:sz w:val="24"/>
          <w:szCs w:val="24"/>
        </w:rPr>
        <w:t xml:space="preserve"> Diagram</w:t>
      </w:r>
    </w:p>
    <w:p w14:paraId="377EB4B8" w14:textId="52E4288F" w:rsidR="00F328D2" w:rsidRPr="00E06EB3" w:rsidRDefault="008D6FDC" w:rsidP="00E06EB3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D6FDC">
        <w:rPr>
          <w:rFonts w:ascii="Times New Roman" w:eastAsia="Times New Roman" w:hAnsi="Times New Roman" w:cs="Times New Roman"/>
          <w:i/>
          <w:iCs/>
          <w:sz w:val="24"/>
          <w:szCs w:val="24"/>
        </w:rPr>
        <w:lastRenderedPageBreak/>
        <w:t>Activity</w:t>
      </w:r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diagram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diagram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digunakan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memodelkan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alur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kerja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aktivitas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. Diagram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menggambarkan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berbagai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aktivitas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terjadi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aktivitas-aktivitas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berinteraksi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="00445BE0" w:rsidRPr="00445BE0">
        <w:rPr>
          <w:rFonts w:ascii="Times New Roman" w:eastAsia="Times New Roman" w:hAnsi="Times New Roman" w:cs="Times New Roman"/>
          <w:sz w:val="24"/>
          <w:szCs w:val="24"/>
        </w:rPr>
        <w:t xml:space="preserve"> lain. </w:t>
      </w:r>
    </w:p>
    <w:p w14:paraId="3B7FCA44" w14:textId="6BB3BA60" w:rsidR="00F328D2" w:rsidRDefault="008D6FDC" w:rsidP="00E06EB3">
      <w:pPr>
        <w:pStyle w:val="ListParagraph"/>
        <w:numPr>
          <w:ilvl w:val="0"/>
          <w:numId w:val="9"/>
        </w:numPr>
        <w:spacing w:line="36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F328D2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F328D2">
        <w:rPr>
          <w:rFonts w:ascii="Times New Roman" w:hAnsi="Times New Roman" w:cs="Times New Roman"/>
          <w:sz w:val="24"/>
          <w:szCs w:val="24"/>
        </w:rPr>
        <w:t xml:space="preserve"> Login</w:t>
      </w:r>
    </w:p>
    <w:p w14:paraId="36404C82" w14:textId="40F8BDDF" w:rsidR="00445BE0" w:rsidRDefault="008D6FDC" w:rsidP="00E06EB3">
      <w:pPr>
        <w:pStyle w:val="ListParagraph"/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445BE0">
        <w:rPr>
          <w:rFonts w:ascii="Times New Roman" w:hAnsi="Times New Roman" w:cs="Times New Roman"/>
          <w:sz w:val="24"/>
          <w:szCs w:val="24"/>
        </w:rPr>
        <w:t xml:space="preserve"> diagram login </w:t>
      </w:r>
      <w:proofErr w:type="spellStart"/>
      <w:r w:rsidR="00445BE0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445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. Alur </w:t>
      </w: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175803">
        <w:rPr>
          <w:rFonts w:ascii="Times New Roman" w:hAnsi="Times New Roman" w:cs="Times New Roman"/>
          <w:sz w:val="24"/>
          <w:szCs w:val="24"/>
        </w:rPr>
        <w:t xml:space="preserve"> diagram login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17580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6669326" w14:textId="1BD9F9F7" w:rsidR="00175803" w:rsidRDefault="001E7025" w:rsidP="00175803">
      <w:pPr>
        <w:pStyle w:val="ListParagraph"/>
        <w:spacing w:line="360" w:lineRule="auto"/>
        <w:ind w:left="851" w:firstLine="360"/>
        <w:jc w:val="center"/>
      </w:pPr>
      <w:r>
        <w:object w:dxaOrig="5855" w:dyaOrig="4825" w14:anchorId="268878B6">
          <v:shape id="_x0000_i1028" type="#_x0000_t75" style="width:167.4pt;height:138pt" o:ole="">
            <v:imagedata r:id="rId13" o:title=""/>
          </v:shape>
          <o:OLEObject Type="Embed" ProgID="Visio.Drawing.11" ShapeID="_x0000_i1028" DrawAspect="Content" ObjectID="_1783540416" r:id="rId14"/>
        </w:object>
      </w:r>
    </w:p>
    <w:p w14:paraId="3F22610E" w14:textId="1F27BAED" w:rsidR="00175803" w:rsidRPr="00175803" w:rsidRDefault="00175803" w:rsidP="00175803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4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>
        <w:rPr>
          <w:rFonts w:ascii="Times New Roman" w:hAnsi="Times New Roman" w:cs="Times New Roman"/>
          <w:sz w:val="24"/>
          <w:szCs w:val="24"/>
        </w:rPr>
        <w:t xml:space="preserve"> Diagram Login</w:t>
      </w:r>
    </w:p>
    <w:p w14:paraId="278FF56F" w14:textId="25CC0FD3" w:rsidR="00F328D2" w:rsidRDefault="008D6FDC" w:rsidP="00E06EB3">
      <w:pPr>
        <w:pStyle w:val="ListParagraph"/>
        <w:numPr>
          <w:ilvl w:val="0"/>
          <w:numId w:val="9"/>
        </w:numPr>
        <w:spacing w:line="360" w:lineRule="auto"/>
        <w:ind w:left="284" w:hanging="284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F328D2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58E8E62E" w14:textId="2D7A078C" w:rsidR="00175803" w:rsidRDefault="008D6FDC" w:rsidP="00E06EB3">
      <w:pPr>
        <w:pStyle w:val="ListParagraph"/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175803">
        <w:rPr>
          <w:rFonts w:ascii="Times New Roman" w:hAnsi="Times New Roman" w:cs="Times New Roman"/>
          <w:sz w:val="24"/>
          <w:szCs w:val="24"/>
        </w:rPr>
        <w:t xml:space="preserve"> diagram data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diagram yang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. Pada menu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74EF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74EF1">
        <w:rPr>
          <w:rFonts w:ascii="Times New Roman" w:hAnsi="Times New Roman" w:cs="Times New Roman"/>
          <w:sz w:val="24"/>
          <w:szCs w:val="24"/>
        </w:rPr>
        <w:t>.</w:t>
      </w:r>
    </w:p>
    <w:p w14:paraId="75DC50C1" w14:textId="6A2257B9" w:rsidR="00AC1B6C" w:rsidRDefault="001E7025" w:rsidP="00AC1B6C">
      <w:pPr>
        <w:pStyle w:val="ListParagraph"/>
        <w:spacing w:line="360" w:lineRule="auto"/>
        <w:ind w:left="851" w:firstLine="360"/>
        <w:jc w:val="center"/>
      </w:pPr>
      <w:r>
        <w:object w:dxaOrig="5845" w:dyaOrig="6100" w14:anchorId="69C299B4">
          <v:shape id="_x0000_i1029" type="#_x0000_t75" style="width:170.4pt;height:178.2pt" o:ole="">
            <v:imagedata r:id="rId15" o:title=""/>
          </v:shape>
          <o:OLEObject Type="Embed" ProgID="Visio.Drawing.11" ShapeID="_x0000_i1029" DrawAspect="Content" ObjectID="_1783540417" r:id="rId16"/>
        </w:object>
      </w:r>
    </w:p>
    <w:p w14:paraId="53746D0F" w14:textId="59EDC246" w:rsidR="00AC1B6C" w:rsidRPr="00AC1B6C" w:rsidRDefault="00AC1B6C" w:rsidP="00AC1B6C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8"/>
          <w:szCs w:val="28"/>
        </w:rPr>
      </w:pPr>
      <w:r w:rsidRPr="00AC1B6C">
        <w:rPr>
          <w:rFonts w:ascii="Times New Roman" w:hAnsi="Times New Roman" w:cs="Times New Roman"/>
          <w:sz w:val="24"/>
          <w:szCs w:val="24"/>
        </w:rPr>
        <w:t>Gambar</w:t>
      </w:r>
      <w:r>
        <w:rPr>
          <w:rFonts w:ascii="Times New Roman" w:hAnsi="Times New Roman" w:cs="Times New Roman"/>
          <w:sz w:val="24"/>
          <w:szCs w:val="24"/>
        </w:rPr>
        <w:t xml:space="preserve"> 4.5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>
        <w:rPr>
          <w:rFonts w:ascii="Times New Roman" w:hAnsi="Times New Roman" w:cs="Times New Roman"/>
          <w:sz w:val="24"/>
          <w:szCs w:val="24"/>
        </w:rPr>
        <w:t xml:space="preserve"> Diagram</w:t>
      </w:r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184AC248" w14:textId="5E93AB4E" w:rsidR="00F328D2" w:rsidRDefault="008D6FDC" w:rsidP="00F328D2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F328D2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F328D2">
        <w:rPr>
          <w:rFonts w:ascii="Times New Roman" w:hAnsi="Times New Roman" w:cs="Times New Roman"/>
          <w:sz w:val="24"/>
          <w:szCs w:val="24"/>
        </w:rPr>
        <w:t xml:space="preserve"> Jadwal </w:t>
      </w:r>
      <w:proofErr w:type="spellStart"/>
      <w:r w:rsidR="00F328D2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1C66D3B1" w14:textId="2D15FC64" w:rsidR="00AC1B6C" w:rsidRDefault="008D6FDC" w:rsidP="00AC1B6C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lastRenderedPageBreak/>
        <w:t>Activity</w:t>
      </w:r>
      <w:r w:rsidR="00AC1B6C" w:rsidRPr="00AC1B6C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AC1B6C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diagram yang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1B6C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. Pada menu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1B6C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1B6C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C1B6C" w:rsidRPr="00AC1B6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C1B6C" w:rsidRPr="00AC1B6C">
        <w:rPr>
          <w:rFonts w:ascii="Times New Roman" w:hAnsi="Times New Roman" w:cs="Times New Roman"/>
          <w:sz w:val="24"/>
          <w:szCs w:val="24"/>
        </w:rPr>
        <w:t>.</w:t>
      </w:r>
    </w:p>
    <w:p w14:paraId="075F8224" w14:textId="0A767369" w:rsidR="00AC1B6C" w:rsidRDefault="007B08F4" w:rsidP="00A42D17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845" w:dyaOrig="6100" w14:anchorId="464BC4FC">
          <v:shape id="_x0000_i1030" type="#_x0000_t75" style="width:218.4pt;height:226.8pt" o:ole="">
            <v:imagedata r:id="rId17" o:title=""/>
          </v:shape>
          <o:OLEObject Type="Embed" ProgID="Visio.Drawing.11" ShapeID="_x0000_i1030" DrawAspect="Content" ObjectID="_1783540418" r:id="rId18"/>
        </w:object>
      </w:r>
    </w:p>
    <w:p w14:paraId="0809A8E8" w14:textId="6E4BCDF6" w:rsidR="00A42D17" w:rsidRDefault="00A42D17" w:rsidP="00A42D17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6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>
        <w:rPr>
          <w:rFonts w:ascii="Times New Roman" w:hAnsi="Times New Roman" w:cs="Times New Roman"/>
          <w:sz w:val="24"/>
          <w:szCs w:val="24"/>
        </w:rPr>
        <w:t xml:space="preserve"> Diagram</w:t>
      </w:r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6E1D7F17" w14:textId="77777777" w:rsidR="00A42D17" w:rsidRDefault="00A42D17" w:rsidP="00A42D17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</w:p>
    <w:p w14:paraId="4A7CDD1E" w14:textId="3A6BCD9A" w:rsidR="00F328D2" w:rsidRDefault="008D6FDC" w:rsidP="00F328D2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F328D2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A72688">
        <w:rPr>
          <w:rFonts w:ascii="Times New Roman" w:hAnsi="Times New Roman" w:cs="Times New Roman"/>
          <w:sz w:val="24"/>
          <w:szCs w:val="24"/>
        </w:rPr>
        <w:t xml:space="preserve"> Data</w:t>
      </w:r>
      <w:r w:rsidR="00F328D2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</w:p>
    <w:p w14:paraId="49BA7F05" w14:textId="2306CD10" w:rsidR="00A42D17" w:rsidRDefault="008D6FDC" w:rsidP="00A42D17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A42D17" w:rsidRPr="00A42D17">
        <w:rPr>
          <w:rFonts w:ascii="Times New Roman" w:hAnsi="Times New Roman" w:cs="Times New Roman"/>
          <w:sz w:val="24"/>
          <w:szCs w:val="24"/>
        </w:rPr>
        <w:t xml:space="preserve"> diagram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A42D17" w:rsidRPr="00A42D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2D17" w:rsidRPr="00A42D17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A42D17" w:rsidRPr="00A42D17">
        <w:rPr>
          <w:rFonts w:ascii="Times New Roman" w:hAnsi="Times New Roman" w:cs="Times New Roman"/>
          <w:sz w:val="24"/>
          <w:szCs w:val="24"/>
        </w:rPr>
        <w:t xml:space="preserve"> diagram yang </w:t>
      </w:r>
      <w:proofErr w:type="spellStart"/>
      <w:r w:rsidR="00A42D17" w:rsidRPr="00A42D17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A42D17" w:rsidRPr="00A42D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2D17" w:rsidRPr="00A42D17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A42D17" w:rsidRPr="00A42D17">
        <w:rPr>
          <w:rFonts w:ascii="Times New Roman" w:hAnsi="Times New Roman" w:cs="Times New Roman"/>
          <w:sz w:val="24"/>
          <w:szCs w:val="24"/>
        </w:rPr>
        <w:t xml:space="preserve"> proses</w:t>
      </w:r>
      <w:r w:rsidR="00A42D17">
        <w:rPr>
          <w:rFonts w:ascii="Times New Roman" w:hAnsi="Times New Roman" w:cs="Times New Roman"/>
          <w:sz w:val="24"/>
          <w:szCs w:val="24"/>
        </w:rPr>
        <w:t xml:space="preserve"> admin</w:t>
      </w:r>
      <w:r w:rsidR="00A42D17" w:rsidRPr="00A42D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2D17" w:rsidRPr="00A42D17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="00A42D17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A42D17" w:rsidRPr="00A42D17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A42D17" w:rsidRPr="00A42D1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42D17" w:rsidRPr="00A42D17">
        <w:rPr>
          <w:rFonts w:ascii="Times New Roman" w:hAnsi="Times New Roman" w:cs="Times New Roman"/>
          <w:sz w:val="24"/>
          <w:szCs w:val="24"/>
        </w:rPr>
        <w:t xml:space="preserve">. Pada menu </w:t>
      </w:r>
      <w:proofErr w:type="spellStart"/>
      <w:r w:rsidR="00A42D17" w:rsidRPr="00A42D1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A42D17" w:rsidRPr="00A42D17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A42D17" w:rsidRPr="00A42D1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A42D17" w:rsidRPr="00A42D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2D17" w:rsidRPr="00A42D17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="00A42D17" w:rsidRPr="00A42D1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42D17" w:rsidRPr="00A42D17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A42D17" w:rsidRPr="00A42D17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A42D17" w:rsidRPr="00A42D17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="00A42D17" w:rsidRPr="00A42D17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A42D1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42D1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A42D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2D17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="00A42D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42D1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42D17" w:rsidRPr="00A42D17">
        <w:rPr>
          <w:rFonts w:ascii="Times New Roman" w:hAnsi="Times New Roman" w:cs="Times New Roman"/>
          <w:sz w:val="24"/>
          <w:szCs w:val="24"/>
        </w:rPr>
        <w:t>.</w:t>
      </w:r>
    </w:p>
    <w:p w14:paraId="40831F45" w14:textId="2BA3B84D" w:rsidR="00A42D17" w:rsidRDefault="007B08F4" w:rsidP="00A42D17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845" w:dyaOrig="6100" w14:anchorId="09D546A8">
          <v:shape id="_x0000_i1031" type="#_x0000_t75" style="width:210pt;height:219pt" o:ole="">
            <v:imagedata r:id="rId19" o:title=""/>
          </v:shape>
          <o:OLEObject Type="Embed" ProgID="Visio.Drawing.11" ShapeID="_x0000_i1031" DrawAspect="Content" ObjectID="_1783540419" r:id="rId20"/>
        </w:object>
      </w:r>
    </w:p>
    <w:p w14:paraId="76C69D27" w14:textId="312EA3B0" w:rsidR="00A42D17" w:rsidRDefault="00A42D17" w:rsidP="007B08F4">
      <w:pPr>
        <w:pStyle w:val="ListParagraph"/>
        <w:spacing w:line="276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7 </w:t>
      </w:r>
      <w:proofErr w:type="spellStart"/>
      <w:r w:rsidRPr="00A42D17">
        <w:rPr>
          <w:rFonts w:ascii="Times New Roman" w:hAnsi="Times New Roman" w:cs="Times New Roman"/>
          <w:i/>
          <w:iCs/>
          <w:sz w:val="24"/>
          <w:szCs w:val="24"/>
        </w:rPr>
        <w:t>Actvit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agram</w:t>
      </w:r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A72688">
        <w:rPr>
          <w:rFonts w:ascii="Times New Roman" w:hAnsi="Times New Roman" w:cs="Times New Roman"/>
          <w:sz w:val="24"/>
          <w:szCs w:val="24"/>
        </w:rPr>
        <w:t xml:space="preserve"> Dat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</w:p>
    <w:p w14:paraId="71CCDD9D" w14:textId="7ED579C6" w:rsidR="00445BE0" w:rsidRDefault="008D6FDC" w:rsidP="007B08F4">
      <w:pPr>
        <w:spacing w:line="276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445BE0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445BE0">
        <w:rPr>
          <w:rFonts w:ascii="Times New Roman" w:hAnsi="Times New Roman" w:cs="Times New Roman"/>
          <w:sz w:val="24"/>
          <w:szCs w:val="24"/>
        </w:rPr>
        <w:t xml:space="preserve"> Dosen</w:t>
      </w:r>
    </w:p>
    <w:p w14:paraId="701C9798" w14:textId="42F7CA89" w:rsidR="00445BE0" w:rsidRDefault="008D6FDC" w:rsidP="00445BE0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445BE0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445BE0">
        <w:rPr>
          <w:rFonts w:ascii="Times New Roman" w:hAnsi="Times New Roman" w:cs="Times New Roman"/>
          <w:sz w:val="24"/>
          <w:szCs w:val="24"/>
        </w:rPr>
        <w:t xml:space="preserve"> Login</w:t>
      </w:r>
    </w:p>
    <w:p w14:paraId="1ACB207F" w14:textId="255B9143" w:rsidR="00750BE0" w:rsidRPr="00750BE0" w:rsidRDefault="008D6FDC" w:rsidP="00750BE0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750BE0">
        <w:rPr>
          <w:rFonts w:ascii="Times New Roman" w:hAnsi="Times New Roman" w:cs="Times New Roman"/>
          <w:sz w:val="24"/>
          <w:szCs w:val="24"/>
        </w:rPr>
        <w:t xml:space="preserve"> diagram login </w:t>
      </w:r>
      <w:proofErr w:type="spellStart"/>
      <w:r w:rsidR="00750BE0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750BE0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50BE0">
        <w:rPr>
          <w:rFonts w:ascii="Times New Roman" w:hAnsi="Times New Roman" w:cs="Times New Roman"/>
          <w:sz w:val="24"/>
          <w:szCs w:val="24"/>
        </w:rPr>
        <w:t xml:space="preserve">. Alur </w:t>
      </w: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750BE0">
        <w:rPr>
          <w:rFonts w:ascii="Times New Roman" w:hAnsi="Times New Roman" w:cs="Times New Roman"/>
          <w:sz w:val="24"/>
          <w:szCs w:val="24"/>
        </w:rPr>
        <w:t xml:space="preserve"> diagram login </w:t>
      </w:r>
      <w:proofErr w:type="spellStart"/>
      <w:r w:rsidR="00750BE0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750BE0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750BE0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49C592F" w14:textId="79268E60" w:rsidR="00175803" w:rsidRDefault="007B08F4" w:rsidP="00175803">
      <w:pPr>
        <w:pStyle w:val="ListParagraph"/>
        <w:spacing w:line="360" w:lineRule="auto"/>
        <w:ind w:left="1211"/>
        <w:jc w:val="center"/>
      </w:pPr>
      <w:r>
        <w:object w:dxaOrig="5855" w:dyaOrig="4824" w14:anchorId="3D162AEE">
          <v:shape id="_x0000_i1032" type="#_x0000_t75" style="width:195pt;height:161.4pt" o:ole="">
            <v:imagedata r:id="rId21" o:title=""/>
          </v:shape>
          <o:OLEObject Type="Embed" ProgID="Visio.Drawing.11" ShapeID="_x0000_i1032" DrawAspect="Content" ObjectID="_1783540420" r:id="rId22"/>
        </w:object>
      </w:r>
    </w:p>
    <w:p w14:paraId="1C7CCDCF" w14:textId="5A358E6B" w:rsidR="00FB6DC4" w:rsidRPr="00FB6DC4" w:rsidRDefault="00FB6DC4" w:rsidP="00175803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8"/>
          <w:szCs w:val="28"/>
        </w:rPr>
      </w:pPr>
      <w:r w:rsidRPr="00FB6DC4">
        <w:rPr>
          <w:rFonts w:ascii="Times New Roman" w:hAnsi="Times New Roman" w:cs="Times New Roman"/>
          <w:sz w:val="24"/>
          <w:szCs w:val="24"/>
        </w:rPr>
        <w:t>Gambar</w:t>
      </w:r>
      <w:r>
        <w:rPr>
          <w:rFonts w:ascii="Times New Roman" w:hAnsi="Times New Roman" w:cs="Times New Roman"/>
          <w:sz w:val="24"/>
          <w:szCs w:val="24"/>
        </w:rPr>
        <w:t xml:space="preserve"> 4.8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>
        <w:rPr>
          <w:rFonts w:ascii="Times New Roman" w:hAnsi="Times New Roman" w:cs="Times New Roman"/>
          <w:sz w:val="24"/>
          <w:szCs w:val="24"/>
        </w:rPr>
        <w:t xml:space="preserve"> Diagram Login</w:t>
      </w:r>
    </w:p>
    <w:p w14:paraId="2735AF54" w14:textId="603EAFBA" w:rsidR="00445BE0" w:rsidRDefault="008D6FDC" w:rsidP="00445BE0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175803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Priksa</w:t>
      </w:r>
      <w:proofErr w:type="spellEnd"/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r w:rsidR="00175803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2E700914" w14:textId="0F285358" w:rsidR="00750BE0" w:rsidRDefault="008D6FDC" w:rsidP="00FB6DC4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750BE0" w:rsidRPr="00750BE0">
        <w:rPr>
          <w:rFonts w:ascii="Times New Roman" w:hAnsi="Times New Roman" w:cs="Times New Roman"/>
          <w:sz w:val="24"/>
          <w:szCs w:val="24"/>
        </w:rPr>
        <w:t xml:space="preserve"> diagram </w:t>
      </w:r>
      <w:r w:rsidR="008B760E">
        <w:rPr>
          <w:rFonts w:ascii="Times New Roman" w:hAnsi="Times New Roman" w:cs="Times New Roman"/>
          <w:sz w:val="24"/>
          <w:szCs w:val="24"/>
        </w:rPr>
        <w:t>data</w:t>
      </w:r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diagram yang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FB6DC4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FB6DC4">
        <w:rPr>
          <w:rFonts w:ascii="Times New Roman" w:hAnsi="Times New Roman" w:cs="Times New Roman"/>
          <w:sz w:val="24"/>
          <w:szCs w:val="24"/>
        </w:rPr>
        <w:t xml:space="preserve"> data</w:t>
      </w:r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6DC4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. Pada menu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6DC4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6DC4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FB6DC4">
        <w:rPr>
          <w:rFonts w:ascii="Times New Roman" w:hAnsi="Times New Roman" w:cs="Times New Roman"/>
          <w:sz w:val="24"/>
          <w:szCs w:val="24"/>
        </w:rPr>
        <w:t xml:space="preserve"> data</w:t>
      </w:r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6DC4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>.</w:t>
      </w:r>
    </w:p>
    <w:p w14:paraId="40068D6F" w14:textId="3E6FB2EC" w:rsidR="00FB6DC4" w:rsidRDefault="00FB6DC4" w:rsidP="00FB6DC4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845" w:dyaOrig="3895" w14:anchorId="267247A9">
          <v:shape id="_x0000_i1033" type="#_x0000_t75" style="width:220.2pt;height:147pt" o:ole="">
            <v:imagedata r:id="rId23" o:title=""/>
          </v:shape>
          <o:OLEObject Type="Embed" ProgID="Visio.Drawing.11" ShapeID="_x0000_i1033" DrawAspect="Content" ObjectID="_1783540421" r:id="rId24"/>
        </w:object>
      </w:r>
    </w:p>
    <w:p w14:paraId="7B1E0ACC" w14:textId="0D8A5BDF" w:rsidR="00FB6DC4" w:rsidRDefault="00FB6DC4" w:rsidP="00FB6DC4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9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>
        <w:rPr>
          <w:rFonts w:ascii="Times New Roman" w:hAnsi="Times New Roman" w:cs="Times New Roman"/>
          <w:sz w:val="24"/>
          <w:szCs w:val="24"/>
        </w:rPr>
        <w:t xml:space="preserve"> Diagram</w:t>
      </w:r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Prik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65755B6D" w14:textId="57C5CC03" w:rsidR="00175803" w:rsidRDefault="008D6FDC" w:rsidP="00445BE0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175803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 Jadwal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495F8C4C" w14:textId="7C405B9F" w:rsidR="00750BE0" w:rsidRDefault="008D6FDC" w:rsidP="00750BE0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750BE0" w:rsidRPr="00750BE0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diagram yang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. Pada menu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BE0" w:rsidRPr="00750BE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50BE0" w:rsidRPr="00750BE0">
        <w:rPr>
          <w:rFonts w:ascii="Times New Roman" w:hAnsi="Times New Roman" w:cs="Times New Roman"/>
          <w:sz w:val="24"/>
          <w:szCs w:val="24"/>
        </w:rPr>
        <w:t>.</w:t>
      </w:r>
    </w:p>
    <w:p w14:paraId="04F6E937" w14:textId="5574282D" w:rsidR="00750BE0" w:rsidRDefault="007B08F4" w:rsidP="00750BE0">
      <w:pPr>
        <w:pStyle w:val="ListParagraph"/>
        <w:spacing w:line="360" w:lineRule="auto"/>
        <w:ind w:left="1211"/>
        <w:jc w:val="center"/>
      </w:pPr>
      <w:r>
        <w:object w:dxaOrig="5845" w:dyaOrig="6100" w14:anchorId="0F5D97BC">
          <v:shape id="_x0000_i1034" type="#_x0000_t75" style="width:220.2pt;height:230.4pt" o:ole="">
            <v:imagedata r:id="rId25" o:title=""/>
          </v:shape>
          <o:OLEObject Type="Embed" ProgID="Visio.Drawing.11" ShapeID="_x0000_i1034" DrawAspect="Content" ObjectID="_1783540422" r:id="rId26"/>
        </w:object>
      </w:r>
    </w:p>
    <w:p w14:paraId="6F57C5C7" w14:textId="4D5C141F" w:rsidR="00FB6DC4" w:rsidRPr="00FB6DC4" w:rsidRDefault="00FB6DC4" w:rsidP="00750BE0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10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722159B6" w14:textId="57A1F07C" w:rsidR="00175803" w:rsidRDefault="008D6FDC" w:rsidP="00445BE0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175803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</w:p>
    <w:p w14:paraId="7D9978EA" w14:textId="2D0F394A" w:rsidR="00B11338" w:rsidRDefault="008D6FDC" w:rsidP="00B11338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B11338">
        <w:rPr>
          <w:rFonts w:ascii="Times New Roman" w:hAnsi="Times New Roman" w:cs="Times New Roman"/>
          <w:sz w:val="24"/>
          <w:szCs w:val="24"/>
        </w:rPr>
        <w:t xml:space="preserve"> diagram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dirinya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. Alur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B11338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B1133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2FCABB2" w14:textId="0ADCAA5B" w:rsidR="00DD0D2E" w:rsidRDefault="007B08F4" w:rsidP="00DD0D2E">
      <w:pPr>
        <w:pStyle w:val="ListParagraph"/>
        <w:spacing w:line="360" w:lineRule="auto"/>
        <w:ind w:left="1211"/>
        <w:jc w:val="center"/>
      </w:pPr>
      <w:r>
        <w:object w:dxaOrig="5845" w:dyaOrig="4615" w14:anchorId="44D6FEA8">
          <v:shape id="_x0000_i1035" type="#_x0000_t75" style="width:241.2pt;height:191.4pt" o:ole="">
            <v:imagedata r:id="rId27" o:title=""/>
          </v:shape>
          <o:OLEObject Type="Embed" ProgID="Visio.Drawing.11" ShapeID="_x0000_i1035" DrawAspect="Content" ObjectID="_1783540423" r:id="rId28"/>
        </w:object>
      </w:r>
    </w:p>
    <w:p w14:paraId="40AAB94F" w14:textId="3624BCCD" w:rsidR="00DD0D2E" w:rsidRPr="00DD0D2E" w:rsidRDefault="00DD0D2E" w:rsidP="00DD0D2E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11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Pr="00DD0D2E">
        <w:rPr>
          <w:rFonts w:ascii="Times New Roman" w:hAnsi="Times New Roman" w:cs="Times New Roman"/>
          <w:i/>
          <w:iCs/>
          <w:sz w:val="24"/>
          <w:szCs w:val="24"/>
        </w:rPr>
        <w:t xml:space="preserve"> Diagram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</w:p>
    <w:p w14:paraId="349132B1" w14:textId="559A33FB" w:rsidR="00445BE0" w:rsidRDefault="008D6FDC" w:rsidP="00445BE0">
      <w:pPr>
        <w:spacing w:line="360" w:lineRule="auto"/>
        <w:ind w:left="851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445BE0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445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45BE0">
        <w:rPr>
          <w:rFonts w:ascii="Times New Roman" w:hAnsi="Times New Roman" w:cs="Times New Roman"/>
          <w:sz w:val="24"/>
          <w:szCs w:val="24"/>
        </w:rPr>
        <w:t>Mahasiswa</w:t>
      </w:r>
      <w:proofErr w:type="spellEnd"/>
    </w:p>
    <w:p w14:paraId="47F9DA9B" w14:textId="17DC7A4A" w:rsidR="00175803" w:rsidRDefault="008D6FDC" w:rsidP="00175803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175803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175803">
        <w:rPr>
          <w:rFonts w:ascii="Times New Roman" w:hAnsi="Times New Roman" w:cs="Times New Roman"/>
          <w:sz w:val="24"/>
          <w:szCs w:val="24"/>
        </w:rPr>
        <w:t xml:space="preserve"> Login</w:t>
      </w:r>
    </w:p>
    <w:p w14:paraId="479EFEAD" w14:textId="70A26344" w:rsidR="008B760E" w:rsidRPr="00750BE0" w:rsidRDefault="008D6FDC" w:rsidP="008B760E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8B760E">
        <w:rPr>
          <w:rFonts w:ascii="Times New Roman" w:hAnsi="Times New Roman" w:cs="Times New Roman"/>
          <w:sz w:val="24"/>
          <w:szCs w:val="24"/>
        </w:rPr>
        <w:t xml:space="preserve"> diagram login </w:t>
      </w:r>
      <w:proofErr w:type="spellStart"/>
      <w:r w:rsidR="008B760E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8B760E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B760E">
        <w:rPr>
          <w:rFonts w:ascii="Times New Roman" w:hAnsi="Times New Roman" w:cs="Times New Roman"/>
          <w:sz w:val="24"/>
          <w:szCs w:val="24"/>
        </w:rPr>
        <w:t xml:space="preserve">. Alur </w:t>
      </w: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8B760E">
        <w:rPr>
          <w:rFonts w:ascii="Times New Roman" w:hAnsi="Times New Roman" w:cs="Times New Roman"/>
          <w:sz w:val="24"/>
          <w:szCs w:val="24"/>
        </w:rPr>
        <w:t xml:space="preserve"> diagram login </w:t>
      </w:r>
      <w:proofErr w:type="spellStart"/>
      <w:r w:rsidR="008B760E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8B760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8B760E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399CFEC1" w14:textId="5F19D106" w:rsidR="008B760E" w:rsidRDefault="00B11338" w:rsidP="008B760E">
      <w:pPr>
        <w:pStyle w:val="ListParagraph"/>
        <w:spacing w:line="360" w:lineRule="auto"/>
        <w:ind w:left="1211"/>
        <w:jc w:val="center"/>
      </w:pPr>
      <w:r>
        <w:object w:dxaOrig="5855" w:dyaOrig="4824" w14:anchorId="002286EE">
          <v:shape id="_x0000_i1036" type="#_x0000_t75" style="width:235.2pt;height:193.8pt" o:ole="">
            <v:imagedata r:id="rId29" o:title=""/>
          </v:shape>
          <o:OLEObject Type="Embed" ProgID="Visio.Drawing.11" ShapeID="_x0000_i1036" DrawAspect="Content" ObjectID="_1783540424" r:id="rId30"/>
        </w:object>
      </w:r>
    </w:p>
    <w:p w14:paraId="5F5CA493" w14:textId="0ECB18ED" w:rsidR="008B760E" w:rsidRPr="007B08F4" w:rsidRDefault="008B760E" w:rsidP="007B08F4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8"/>
          <w:szCs w:val="28"/>
        </w:rPr>
      </w:pPr>
      <w:r w:rsidRPr="00FB6DC4">
        <w:rPr>
          <w:rFonts w:ascii="Times New Roman" w:hAnsi="Times New Roman" w:cs="Times New Roman"/>
          <w:sz w:val="24"/>
          <w:szCs w:val="24"/>
        </w:rPr>
        <w:t>Gambar</w:t>
      </w:r>
      <w:r>
        <w:rPr>
          <w:rFonts w:ascii="Times New Roman" w:hAnsi="Times New Roman" w:cs="Times New Roman"/>
          <w:sz w:val="24"/>
          <w:szCs w:val="24"/>
        </w:rPr>
        <w:t xml:space="preserve"> 4.12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>
        <w:rPr>
          <w:rFonts w:ascii="Times New Roman" w:hAnsi="Times New Roman" w:cs="Times New Roman"/>
          <w:sz w:val="24"/>
          <w:szCs w:val="24"/>
        </w:rPr>
        <w:t xml:space="preserve"> Diagram Login</w:t>
      </w:r>
    </w:p>
    <w:p w14:paraId="3A9A6335" w14:textId="37056939" w:rsidR="00175803" w:rsidRDefault="008D6FDC" w:rsidP="00175803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175803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r w:rsidR="00175803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6288F7D6" w14:textId="3F7A84BC" w:rsidR="008B760E" w:rsidRDefault="008D6FDC" w:rsidP="008B760E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8B760E" w:rsidRPr="008B760E">
        <w:rPr>
          <w:rFonts w:ascii="Times New Roman" w:hAnsi="Times New Roman" w:cs="Times New Roman"/>
          <w:sz w:val="24"/>
          <w:szCs w:val="24"/>
        </w:rPr>
        <w:t xml:space="preserve"> diagram </w:t>
      </w:r>
      <w:r w:rsidR="008B760E">
        <w:rPr>
          <w:rFonts w:ascii="Times New Roman" w:hAnsi="Times New Roman" w:cs="Times New Roman"/>
          <w:sz w:val="24"/>
          <w:szCs w:val="24"/>
        </w:rPr>
        <w:t>data</w:t>
      </w:r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diagram yang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. Pada menu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bimbinga</w:t>
      </w:r>
      <w:r w:rsidR="008B760E">
        <w:rPr>
          <w:rFonts w:ascii="Times New Roman" w:hAnsi="Times New Roman" w:cs="Times New Roman"/>
          <w:sz w:val="24"/>
          <w:szCs w:val="24"/>
        </w:rPr>
        <w:t>nnya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>.</w:t>
      </w:r>
    </w:p>
    <w:p w14:paraId="3F04F806" w14:textId="1BC896DB" w:rsidR="008B760E" w:rsidRDefault="00A72688" w:rsidP="008B760E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845" w:dyaOrig="6100" w14:anchorId="434E2F08">
          <v:shape id="_x0000_i1037" type="#_x0000_t75" style="width:226.2pt;height:236.4pt" o:ole="">
            <v:imagedata r:id="rId31" o:title=""/>
          </v:shape>
          <o:OLEObject Type="Embed" ProgID="Visio.Drawing.11" ShapeID="_x0000_i1037" DrawAspect="Content" ObjectID="_1783540425" r:id="rId32"/>
        </w:object>
      </w:r>
    </w:p>
    <w:p w14:paraId="41488A02" w14:textId="1E54FEDC" w:rsidR="008B760E" w:rsidRDefault="008B760E" w:rsidP="008B760E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13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>
        <w:rPr>
          <w:rFonts w:ascii="Times New Roman" w:hAnsi="Times New Roman" w:cs="Times New Roman"/>
          <w:sz w:val="24"/>
          <w:szCs w:val="24"/>
        </w:rPr>
        <w:t xml:space="preserve"> Diagram</w:t>
      </w:r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66489FB0" w14:textId="77777777" w:rsidR="00A72688" w:rsidRPr="008B760E" w:rsidRDefault="00A72688" w:rsidP="008B760E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</w:p>
    <w:p w14:paraId="238D6CA6" w14:textId="43AD38E4" w:rsidR="00175803" w:rsidRDefault="008D6FDC" w:rsidP="00175803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175803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Priksa</w:t>
      </w:r>
      <w:proofErr w:type="spellEnd"/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r w:rsidR="00175803">
        <w:rPr>
          <w:rFonts w:ascii="Times New Roman" w:hAnsi="Times New Roman" w:cs="Times New Roman"/>
          <w:sz w:val="24"/>
          <w:szCs w:val="24"/>
        </w:rPr>
        <w:t xml:space="preserve">Jadwal </w:t>
      </w:r>
      <w:proofErr w:type="spellStart"/>
      <w:r w:rsidR="00175803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0D6BC57B" w14:textId="49DF789E" w:rsidR="008B760E" w:rsidRDefault="008D6FDC" w:rsidP="008B760E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8B760E" w:rsidRPr="008B760E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diagram yang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. Pada menu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760E" w:rsidRPr="008B760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B760E" w:rsidRPr="008B760E">
        <w:rPr>
          <w:rFonts w:ascii="Times New Roman" w:hAnsi="Times New Roman" w:cs="Times New Roman"/>
          <w:sz w:val="24"/>
          <w:szCs w:val="24"/>
        </w:rPr>
        <w:t>.</w:t>
      </w:r>
    </w:p>
    <w:p w14:paraId="64FB2285" w14:textId="29239800" w:rsidR="008B760E" w:rsidRDefault="008B760E" w:rsidP="008B760E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845" w:dyaOrig="3895" w14:anchorId="03C984DF">
          <v:shape id="_x0000_i1038" type="#_x0000_t75" style="width:220.2pt;height:147pt" o:ole="">
            <v:imagedata r:id="rId33" o:title=""/>
          </v:shape>
          <o:OLEObject Type="Embed" ProgID="Visio.Drawing.11" ShapeID="_x0000_i1038" DrawAspect="Content" ObjectID="_1783540426" r:id="rId34"/>
        </w:object>
      </w:r>
    </w:p>
    <w:p w14:paraId="1046B63A" w14:textId="390070DE" w:rsidR="008B760E" w:rsidRPr="008B760E" w:rsidRDefault="008B760E" w:rsidP="008B760E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14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Priksa</w:t>
      </w:r>
      <w:proofErr w:type="spellEnd"/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701B0A9B" w14:textId="2B15642B" w:rsidR="00175803" w:rsidRDefault="008D6FDC" w:rsidP="00175803">
      <w:pPr>
        <w:pStyle w:val="ListParagraph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175803" w:rsidRPr="00F328D2">
        <w:rPr>
          <w:rFonts w:ascii="Times New Roman" w:hAnsi="Times New Roman" w:cs="Times New Roman"/>
          <w:sz w:val="24"/>
          <w:szCs w:val="24"/>
        </w:rPr>
        <w:t xml:space="preserve"> Diagram</w:t>
      </w:r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175803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</w:p>
    <w:p w14:paraId="2F26BFD1" w14:textId="23391643" w:rsidR="00B11338" w:rsidRDefault="008D6FDC" w:rsidP="00B11338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="00B11338" w:rsidRPr="00B11338">
        <w:rPr>
          <w:rFonts w:ascii="Times New Roman" w:hAnsi="Times New Roman" w:cs="Times New Roman"/>
          <w:sz w:val="24"/>
          <w:szCs w:val="24"/>
        </w:rPr>
        <w:t xml:space="preserve"> diagram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 w:rsidRPr="00B11338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 w:rsidRPr="00B11338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 w:rsidRPr="00B1133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 w:rsidRPr="00B1133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 w:rsidRPr="00B11338"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 w:rsidRPr="00B11338">
        <w:rPr>
          <w:rFonts w:ascii="Times New Roman" w:hAnsi="Times New Roman" w:cs="Times New Roman"/>
          <w:sz w:val="24"/>
          <w:szCs w:val="24"/>
        </w:rPr>
        <w:t>dirinya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11338" w:rsidRPr="00B11338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 w:rsidRPr="00B11338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 w:rsidRPr="00B1133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. Alur </w:t>
      </w:r>
      <w:proofErr w:type="spellStart"/>
      <w:r w:rsidR="00B11338" w:rsidRPr="00B11338"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 w:rsidRPr="00B11338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1338" w:rsidRPr="00B11338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B11338" w:rsidRPr="00B11338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B11338" w:rsidRPr="00B11338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3691FE98" w14:textId="3CDCAA59" w:rsidR="00B11338" w:rsidRDefault="007B08F4" w:rsidP="00B11338">
      <w:pPr>
        <w:pStyle w:val="ListParagraph"/>
        <w:spacing w:line="360" w:lineRule="auto"/>
        <w:ind w:left="1211"/>
        <w:jc w:val="center"/>
      </w:pPr>
      <w:r>
        <w:object w:dxaOrig="5845" w:dyaOrig="4615" w14:anchorId="5A4F7D97">
          <v:shape id="_x0000_i1039" type="#_x0000_t75" style="width:231pt;height:165pt" o:ole="">
            <v:imagedata r:id="rId35" o:title=""/>
          </v:shape>
          <o:OLEObject Type="Embed" ProgID="Visio.Drawing.11" ShapeID="_x0000_i1039" DrawAspect="Content" ObjectID="_1783540427" r:id="rId36"/>
        </w:object>
      </w:r>
    </w:p>
    <w:p w14:paraId="068FEBA3" w14:textId="45257841" w:rsidR="00B11338" w:rsidRDefault="00B11338" w:rsidP="00B1133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11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Activity</w:t>
      </w:r>
      <w:r w:rsidRPr="00DD0D2E">
        <w:rPr>
          <w:rFonts w:ascii="Times New Roman" w:hAnsi="Times New Roman" w:cs="Times New Roman"/>
          <w:i/>
          <w:iCs/>
          <w:sz w:val="24"/>
          <w:szCs w:val="24"/>
        </w:rPr>
        <w:t xml:space="preserve"> Diagram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</w:p>
    <w:p w14:paraId="49832E8E" w14:textId="77777777" w:rsidR="00A72688" w:rsidRPr="00B11338" w:rsidRDefault="00A72688" w:rsidP="00B1133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4E29ECB6" w14:textId="05D971BC" w:rsidR="00120DC3" w:rsidRDefault="00401B7E" w:rsidP="00120DC3">
      <w:pPr>
        <w:pStyle w:val="ListParagraph"/>
        <w:numPr>
          <w:ilvl w:val="0"/>
          <w:numId w:val="4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r w:rsidRPr="00401B7E">
        <w:rPr>
          <w:rFonts w:ascii="Times New Roman" w:hAnsi="Times New Roman" w:cs="Times New Roman"/>
          <w:b/>
          <w:bCs/>
          <w:i/>
          <w:iCs/>
          <w:sz w:val="24"/>
          <w:szCs w:val="24"/>
        </w:rPr>
        <w:t>Sequence</w:t>
      </w:r>
      <w:r w:rsidR="00120DC3">
        <w:rPr>
          <w:rFonts w:ascii="Times New Roman" w:hAnsi="Times New Roman" w:cs="Times New Roman"/>
          <w:b/>
          <w:bCs/>
          <w:sz w:val="24"/>
          <w:szCs w:val="24"/>
        </w:rPr>
        <w:t xml:space="preserve"> Diagram</w:t>
      </w:r>
    </w:p>
    <w:p w14:paraId="50793BD0" w14:textId="7EE59B4C" w:rsidR="00B11338" w:rsidRDefault="00401B7E" w:rsidP="00DF2CB2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DF2CB2" w:rsidRPr="00DF2CB2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diagram yang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objek-objek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berinteraksi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pengiriman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urutan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4A5235">
        <w:rPr>
          <w:rFonts w:ascii="Times New Roman" w:hAnsi="Times New Roman" w:cs="Times New Roman"/>
          <w:sz w:val="24"/>
          <w:szCs w:val="24"/>
        </w:rPr>
        <w:t xml:space="preserve"> d</w:t>
      </w:r>
      <w:r w:rsidR="00DF2CB2" w:rsidRPr="00DF2CB2">
        <w:rPr>
          <w:rFonts w:ascii="Times New Roman" w:hAnsi="Times New Roman" w:cs="Times New Roman"/>
          <w:sz w:val="24"/>
          <w:szCs w:val="24"/>
        </w:rPr>
        <w:t xml:space="preserve">iagram </w:t>
      </w:r>
      <w:proofErr w:type="spellStart"/>
      <w:r w:rsidR="004A5235">
        <w:rPr>
          <w:rFonts w:ascii="Times New Roman" w:hAnsi="Times New Roman" w:cs="Times New Roman"/>
          <w:sz w:val="24"/>
          <w:szCs w:val="24"/>
        </w:rPr>
        <w:t>ber</w:t>
      </w:r>
      <w:r w:rsidR="00DF2CB2" w:rsidRPr="00DF2CB2">
        <w:rPr>
          <w:rFonts w:ascii="Times New Roman" w:hAnsi="Times New Roman" w:cs="Times New Roman"/>
          <w:sz w:val="24"/>
          <w:szCs w:val="24"/>
        </w:rPr>
        <w:t>fokus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urutan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kronologi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2CB2" w:rsidRPr="00DF2C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DF2CB2" w:rsidRPr="00DF2CB2">
        <w:rPr>
          <w:rFonts w:ascii="Times New Roman" w:hAnsi="Times New Roman" w:cs="Times New Roman"/>
          <w:sz w:val="24"/>
          <w:szCs w:val="24"/>
        </w:rPr>
        <w:t>.</w:t>
      </w:r>
    </w:p>
    <w:p w14:paraId="7A0E5142" w14:textId="5D2A7ED4" w:rsidR="004A5235" w:rsidRDefault="00401B7E" w:rsidP="00DF2CB2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4A5235">
        <w:rPr>
          <w:rFonts w:ascii="Times New Roman" w:hAnsi="Times New Roman" w:cs="Times New Roman"/>
          <w:sz w:val="24"/>
          <w:szCs w:val="24"/>
        </w:rPr>
        <w:t xml:space="preserve"> Diagram Admin</w:t>
      </w:r>
    </w:p>
    <w:p w14:paraId="18AD2F1F" w14:textId="390D94CE" w:rsidR="004A5235" w:rsidRDefault="00401B7E" w:rsidP="004A5235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4A5235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r w:rsidR="004A5235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4A5235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077277A4" w14:textId="4CE6F078" w:rsidR="00781AEE" w:rsidRDefault="00401B7E" w:rsidP="00781AEE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781AEE">
        <w:rPr>
          <w:rFonts w:ascii="Times New Roman" w:hAnsi="Times New Roman" w:cs="Times New Roman"/>
          <w:sz w:val="24"/>
          <w:szCs w:val="24"/>
        </w:rPr>
        <w:t xml:space="preserve"> diagram data </w:t>
      </w:r>
      <w:proofErr w:type="spellStart"/>
      <w:r w:rsidR="00781AE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81AEE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81AEE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 proses admin </w:t>
      </w:r>
      <w:proofErr w:type="spellStart"/>
      <w:r w:rsidR="00781AE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81AEE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781AE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 pada menu </w:t>
      </w:r>
      <w:r w:rsidR="00030F21">
        <w:rPr>
          <w:rFonts w:ascii="Times New Roman" w:hAnsi="Times New Roman" w:cs="Times New Roman"/>
          <w:sz w:val="24"/>
          <w:szCs w:val="24"/>
        </w:rPr>
        <w:t>d</w:t>
      </w:r>
      <w:r w:rsidR="00781AEE">
        <w:rPr>
          <w:rFonts w:ascii="Times New Roman" w:hAnsi="Times New Roman" w:cs="Times New Roman"/>
          <w:sz w:val="24"/>
          <w:szCs w:val="24"/>
        </w:rPr>
        <w:t xml:space="preserve">ata </w:t>
      </w:r>
      <w:proofErr w:type="spellStart"/>
      <w:r w:rsidR="00781AE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781AEE">
        <w:rPr>
          <w:rFonts w:ascii="Times New Roman" w:hAnsi="Times New Roman" w:cs="Times New Roman"/>
          <w:sz w:val="24"/>
          <w:szCs w:val="24"/>
        </w:rPr>
        <w:t xml:space="preserve"> diagram data </w:t>
      </w:r>
      <w:proofErr w:type="spellStart"/>
      <w:r w:rsidR="00781AEE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81AEE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81AEE">
        <w:rPr>
          <w:rFonts w:ascii="Times New Roman" w:hAnsi="Times New Roman" w:cs="Times New Roman"/>
          <w:sz w:val="24"/>
          <w:szCs w:val="24"/>
        </w:rPr>
        <w:t>sebagi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781AE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781AE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A94E4C6" w14:textId="2ACACF1C" w:rsidR="00781AEE" w:rsidRDefault="007B08F4" w:rsidP="00781AEE">
      <w:pPr>
        <w:pStyle w:val="ListParagraph"/>
        <w:spacing w:line="360" w:lineRule="auto"/>
        <w:ind w:left="851" w:firstLine="360"/>
        <w:jc w:val="center"/>
      </w:pPr>
      <w:r>
        <w:object w:dxaOrig="10540" w:dyaOrig="6797" w14:anchorId="307BA36C">
          <v:shape id="_x0000_i1040" type="#_x0000_t75" style="width:315.6pt;height:174.6pt" o:ole="">
            <v:imagedata r:id="rId37" o:title=""/>
          </v:shape>
          <o:OLEObject Type="Embed" ProgID="Visio.Drawing.11" ShapeID="_x0000_i1040" DrawAspect="Content" ObjectID="_1783540428" r:id="rId38"/>
        </w:object>
      </w:r>
    </w:p>
    <w:p w14:paraId="355CC97C" w14:textId="0FDBBB92" w:rsidR="00A72688" w:rsidRPr="00D25E63" w:rsidRDefault="00552F21" w:rsidP="00D25E63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4"/>
          <w:szCs w:val="24"/>
        </w:rPr>
      </w:pPr>
      <w:r w:rsidRPr="00552F21">
        <w:rPr>
          <w:rFonts w:ascii="Times New Roman" w:hAnsi="Times New Roman" w:cs="Times New Roman"/>
          <w:sz w:val="24"/>
          <w:szCs w:val="24"/>
        </w:rPr>
        <w:lastRenderedPageBreak/>
        <w:t xml:space="preserve">Gambar 4.12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r w:rsidRPr="00552F21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Pr="00552F2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552F21">
        <w:rPr>
          <w:rFonts w:ascii="Times New Roman" w:hAnsi="Times New Roman" w:cs="Times New Roman"/>
          <w:sz w:val="24"/>
          <w:szCs w:val="24"/>
        </w:rPr>
        <w:t xml:space="preserve"> Admin</w:t>
      </w:r>
    </w:p>
    <w:p w14:paraId="4FF8930E" w14:textId="63A1EB45" w:rsidR="004A5235" w:rsidRDefault="00401B7E" w:rsidP="004A5235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4A5235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A72688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A72688">
        <w:rPr>
          <w:rFonts w:ascii="Times New Roman" w:hAnsi="Times New Roman" w:cs="Times New Roman"/>
          <w:sz w:val="24"/>
          <w:szCs w:val="24"/>
        </w:rPr>
        <w:t xml:space="preserve"> </w:t>
      </w:r>
      <w:r w:rsidR="004A5235">
        <w:rPr>
          <w:rFonts w:ascii="Times New Roman" w:hAnsi="Times New Roman" w:cs="Times New Roman"/>
          <w:sz w:val="24"/>
          <w:szCs w:val="24"/>
        </w:rPr>
        <w:t xml:space="preserve">Jadwal </w:t>
      </w:r>
      <w:proofErr w:type="spellStart"/>
      <w:r w:rsidR="004A5235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08D73BE9" w14:textId="34B98B09" w:rsidR="00552F21" w:rsidRDefault="00401B7E" w:rsidP="00552F21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552F21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552F21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proses admin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data</w:t>
      </w:r>
      <w:r w:rsid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pada menu</w:t>
      </w:r>
      <w:r w:rsid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552F21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030F21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sebagi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552F21" w:rsidRPr="00552F2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6E0E441" w14:textId="256AC211" w:rsidR="00552F21" w:rsidRDefault="00552F21" w:rsidP="00552F21">
      <w:pPr>
        <w:pStyle w:val="ListParagraph"/>
        <w:spacing w:line="360" w:lineRule="auto"/>
        <w:ind w:left="851" w:firstLine="360"/>
        <w:jc w:val="center"/>
      </w:pPr>
      <w:r>
        <w:object w:dxaOrig="10540" w:dyaOrig="6797" w14:anchorId="6EEB0848">
          <v:shape id="_x0000_i1041" type="#_x0000_t75" style="width:320.4pt;height:206.4pt" o:ole="">
            <v:imagedata r:id="rId39" o:title=""/>
          </v:shape>
          <o:OLEObject Type="Embed" ProgID="Visio.Drawing.11" ShapeID="_x0000_i1041" DrawAspect="Content" ObjectID="_1783540429" r:id="rId40"/>
        </w:object>
      </w:r>
    </w:p>
    <w:p w14:paraId="0BA3D2D5" w14:textId="6E3DE885" w:rsidR="00552F21" w:rsidRPr="00552F21" w:rsidRDefault="00552F21" w:rsidP="00552F21">
      <w:pPr>
        <w:pStyle w:val="ListParagraph"/>
        <w:spacing w:line="360" w:lineRule="auto"/>
        <w:ind w:left="851" w:firstLine="360"/>
        <w:jc w:val="center"/>
        <w:rPr>
          <w:rFonts w:ascii="Times New Roman" w:hAnsi="Times New Roman" w:cs="Times New Roman"/>
          <w:sz w:val="28"/>
          <w:szCs w:val="28"/>
        </w:rPr>
      </w:pPr>
      <w:r w:rsidRPr="00552F21">
        <w:rPr>
          <w:rFonts w:ascii="Times New Roman" w:hAnsi="Times New Roman" w:cs="Times New Roman"/>
          <w:sz w:val="24"/>
          <w:szCs w:val="24"/>
        </w:rPr>
        <w:t xml:space="preserve">Gambar 4.13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r w:rsidRPr="00552F21">
        <w:rPr>
          <w:rFonts w:ascii="Times New Roman" w:hAnsi="Times New Roman" w:cs="Times New Roman"/>
          <w:sz w:val="24"/>
          <w:szCs w:val="24"/>
        </w:rPr>
        <w:t xml:space="preserve">Jadwal </w:t>
      </w:r>
      <w:proofErr w:type="spellStart"/>
      <w:r w:rsidRPr="00552F2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D25E63">
        <w:rPr>
          <w:rFonts w:ascii="Times New Roman" w:hAnsi="Times New Roman" w:cs="Times New Roman"/>
          <w:sz w:val="24"/>
          <w:szCs w:val="24"/>
        </w:rPr>
        <w:t xml:space="preserve"> Admin</w:t>
      </w:r>
    </w:p>
    <w:p w14:paraId="7167B781" w14:textId="26FD8538" w:rsidR="004A5235" w:rsidRDefault="00401B7E" w:rsidP="004A5235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4A5235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D25E63">
        <w:rPr>
          <w:rFonts w:ascii="Times New Roman" w:hAnsi="Times New Roman" w:cs="Times New Roman"/>
          <w:sz w:val="24"/>
          <w:szCs w:val="24"/>
        </w:rPr>
        <w:t xml:space="preserve"> Data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</w:p>
    <w:p w14:paraId="2C337855" w14:textId="771D60BB" w:rsidR="00552F21" w:rsidRPr="00030F21" w:rsidRDefault="00401B7E" w:rsidP="00030F21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552F21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proses admin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data</w:t>
      </w:r>
      <w:r w:rsidR="00552F21">
        <w:rPr>
          <w:rFonts w:ascii="Times New Roman" w:hAnsi="Times New Roman" w:cs="Times New Roman"/>
          <w:sz w:val="24"/>
          <w:szCs w:val="24"/>
        </w:rPr>
        <w:t xml:space="preserve">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552F21" w:rsidRPr="00552F2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pada menu</w:t>
      </w:r>
      <w:r w:rsidR="00552F21">
        <w:rPr>
          <w:rFonts w:ascii="Times New Roman" w:hAnsi="Times New Roman" w:cs="Times New Roman"/>
          <w:sz w:val="24"/>
          <w:szCs w:val="24"/>
        </w:rPr>
        <w:t xml:space="preserve">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552F21" w:rsidRPr="00552F21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552F21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52F21" w:rsidRPr="00552F21">
        <w:rPr>
          <w:rFonts w:ascii="Times New Roman" w:hAnsi="Times New Roman" w:cs="Times New Roman"/>
          <w:sz w:val="24"/>
          <w:szCs w:val="24"/>
        </w:rPr>
        <w:t>sebagi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552F21" w:rsidRPr="00552F2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552F21" w:rsidRPr="00552F2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9578336" w14:textId="60438A9A" w:rsidR="00552F21" w:rsidRDefault="007B08F4" w:rsidP="00030F21">
      <w:pPr>
        <w:pStyle w:val="ListParagraph"/>
        <w:spacing w:line="360" w:lineRule="auto"/>
        <w:ind w:left="1211"/>
        <w:jc w:val="center"/>
      </w:pPr>
      <w:r>
        <w:object w:dxaOrig="10540" w:dyaOrig="6797" w14:anchorId="3D508908">
          <v:shape id="_x0000_i1042" type="#_x0000_t75" style="width:322.8pt;height:199.2pt" o:ole="">
            <v:imagedata r:id="rId41" o:title=""/>
          </v:shape>
          <o:OLEObject Type="Embed" ProgID="Visio.Drawing.11" ShapeID="_x0000_i1042" DrawAspect="Content" ObjectID="_1783540430" r:id="rId42"/>
        </w:object>
      </w:r>
    </w:p>
    <w:p w14:paraId="2D4AE6A2" w14:textId="08DEC705" w:rsidR="00030F21" w:rsidRPr="00030F21" w:rsidRDefault="00030F21" w:rsidP="00030F21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8"/>
          <w:szCs w:val="28"/>
        </w:rPr>
      </w:pPr>
      <w:r w:rsidRPr="00030F21">
        <w:rPr>
          <w:rFonts w:ascii="Times New Roman" w:hAnsi="Times New Roman" w:cs="Times New Roman"/>
          <w:sz w:val="24"/>
          <w:szCs w:val="24"/>
        </w:rPr>
        <w:lastRenderedPageBreak/>
        <w:t xml:space="preserve">Gambar 4.14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Pr="00030F21">
        <w:rPr>
          <w:rFonts w:ascii="Times New Roman" w:hAnsi="Times New Roman" w:cs="Times New Roman"/>
          <w:sz w:val="24"/>
          <w:szCs w:val="24"/>
        </w:rPr>
        <w:t xml:space="preserve"> Diagram</w:t>
      </w:r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D25E63">
        <w:rPr>
          <w:rFonts w:ascii="Times New Roman" w:hAnsi="Times New Roman" w:cs="Times New Roman"/>
          <w:sz w:val="24"/>
          <w:szCs w:val="24"/>
        </w:rPr>
        <w:t xml:space="preserve"> Data</w:t>
      </w:r>
      <w:r w:rsidRPr="00030F21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D25E63">
        <w:rPr>
          <w:rFonts w:ascii="Times New Roman" w:hAnsi="Times New Roman" w:cs="Times New Roman"/>
          <w:sz w:val="24"/>
          <w:szCs w:val="24"/>
        </w:rPr>
        <w:t xml:space="preserve"> Admin</w:t>
      </w:r>
    </w:p>
    <w:p w14:paraId="131F9CAC" w14:textId="2B61A358" w:rsidR="004A5235" w:rsidRDefault="00401B7E" w:rsidP="00DF2CB2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4A5235">
        <w:rPr>
          <w:rFonts w:ascii="Times New Roman" w:hAnsi="Times New Roman" w:cs="Times New Roman"/>
          <w:sz w:val="24"/>
          <w:szCs w:val="24"/>
        </w:rPr>
        <w:t xml:space="preserve"> Diagram Dosen</w:t>
      </w:r>
    </w:p>
    <w:p w14:paraId="32701738" w14:textId="1D38B10F" w:rsidR="004A5235" w:rsidRDefault="00401B7E" w:rsidP="004A5235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4A5235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Priksa</w:t>
      </w:r>
      <w:proofErr w:type="spellEnd"/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r w:rsidR="004A5235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4A5235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20653132" w14:textId="071E2815" w:rsidR="00B17ADB" w:rsidRPr="007B08F4" w:rsidRDefault="00401B7E" w:rsidP="007B08F4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B17ADB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r w:rsidR="00B17ADB">
        <w:rPr>
          <w:rFonts w:ascii="Times New Roman" w:hAnsi="Times New Roman" w:cs="Times New Roman"/>
          <w:sz w:val="24"/>
          <w:szCs w:val="24"/>
        </w:rPr>
        <w:t>data</w:t>
      </w:r>
      <w:r w:rsidR="00B17ADB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7ADB" w:rsidRPr="00552F2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B17ADB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7ADB" w:rsidRPr="00552F21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B17ADB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7ADB" w:rsidRPr="00552F21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B17ADB" w:rsidRPr="00552F2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B17ADB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B17A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7ADB" w:rsidRPr="00552F2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17ADB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7ADB" w:rsidRPr="00552F21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B17ADB" w:rsidRPr="00552F21">
        <w:rPr>
          <w:rFonts w:ascii="Times New Roman" w:hAnsi="Times New Roman" w:cs="Times New Roman"/>
          <w:sz w:val="24"/>
          <w:szCs w:val="24"/>
        </w:rPr>
        <w:t xml:space="preserve"> data</w:t>
      </w:r>
      <w:r w:rsidR="00B17A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7ADB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B17ADB" w:rsidRPr="00552F2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17ADB" w:rsidRPr="00552F2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B17ADB" w:rsidRPr="00552F21">
        <w:rPr>
          <w:rFonts w:ascii="Times New Roman" w:hAnsi="Times New Roman" w:cs="Times New Roman"/>
          <w:sz w:val="24"/>
          <w:szCs w:val="24"/>
        </w:rPr>
        <w:t xml:space="preserve"> pada menu</w:t>
      </w:r>
      <w:r w:rsidR="00B17ADB">
        <w:rPr>
          <w:rFonts w:ascii="Times New Roman" w:hAnsi="Times New Roman" w:cs="Times New Roman"/>
          <w:sz w:val="24"/>
          <w:szCs w:val="24"/>
        </w:rPr>
        <w:t xml:space="preserve"> data</w:t>
      </w:r>
      <w:r w:rsidR="00B17ADB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7ADB" w:rsidRPr="00552F2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B17ADB" w:rsidRPr="00552F21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B17ADB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r w:rsidR="00B17ADB">
        <w:rPr>
          <w:rFonts w:ascii="Times New Roman" w:hAnsi="Times New Roman" w:cs="Times New Roman"/>
          <w:sz w:val="24"/>
          <w:szCs w:val="24"/>
        </w:rPr>
        <w:t>data</w:t>
      </w:r>
      <w:r w:rsidR="00B17ADB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7ADB" w:rsidRPr="00552F2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B17ADB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7ADB" w:rsidRPr="00552F21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B17ADB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17ADB" w:rsidRPr="00552F21">
        <w:rPr>
          <w:rFonts w:ascii="Times New Roman" w:hAnsi="Times New Roman" w:cs="Times New Roman"/>
          <w:sz w:val="24"/>
          <w:szCs w:val="24"/>
        </w:rPr>
        <w:t>sebagi</w:t>
      </w:r>
      <w:proofErr w:type="spellEnd"/>
      <w:r w:rsidR="00B17ADB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B17ADB" w:rsidRPr="00552F2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B17ADB" w:rsidRPr="00552F2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938D629" w14:textId="408EB6CE" w:rsidR="00030F21" w:rsidRDefault="00A72688" w:rsidP="00132757">
      <w:pPr>
        <w:pStyle w:val="ListParagraph"/>
        <w:spacing w:line="360" w:lineRule="auto"/>
        <w:ind w:left="1211"/>
        <w:jc w:val="center"/>
      </w:pPr>
      <w:r>
        <w:object w:dxaOrig="8103" w:dyaOrig="5962" w14:anchorId="10FC4C81">
          <v:shape id="_x0000_i1043" type="#_x0000_t75" style="width:326.4pt;height:219pt" o:ole="">
            <v:imagedata r:id="rId43" o:title=""/>
          </v:shape>
          <o:OLEObject Type="Embed" ProgID="Visio.Drawing.11" ShapeID="_x0000_i1043" DrawAspect="Content" ObjectID="_1783540431" r:id="rId44"/>
        </w:object>
      </w:r>
    </w:p>
    <w:p w14:paraId="30C46640" w14:textId="3530DFDD" w:rsidR="00132757" w:rsidRDefault="00132757" w:rsidP="00132757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 w:rsidRPr="00132757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4.15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>
        <w:rPr>
          <w:rFonts w:ascii="Times New Roman" w:hAnsi="Times New Roman" w:cs="Times New Roman"/>
          <w:sz w:val="24"/>
          <w:szCs w:val="24"/>
        </w:rPr>
        <w:t xml:space="preserve"> Diagram</w:t>
      </w:r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Prik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sen</w:t>
      </w:r>
    </w:p>
    <w:p w14:paraId="681C7C43" w14:textId="27D8066F" w:rsidR="00A72688" w:rsidRDefault="00A72688" w:rsidP="00132757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427BE8B8" w14:textId="77777777" w:rsidR="00A72688" w:rsidRPr="00D25E63" w:rsidRDefault="00A72688" w:rsidP="00D25E6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48A28C96" w14:textId="0BD107F7" w:rsidR="00D1721C" w:rsidRPr="00D1721C" w:rsidRDefault="00401B7E" w:rsidP="00D1721C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4A5235">
        <w:rPr>
          <w:rFonts w:ascii="Times New Roman" w:hAnsi="Times New Roman" w:cs="Times New Roman"/>
          <w:sz w:val="24"/>
          <w:szCs w:val="24"/>
        </w:rPr>
        <w:t xml:space="preserve"> Diagram</w:t>
      </w:r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4A5235">
        <w:rPr>
          <w:rFonts w:ascii="Times New Roman" w:hAnsi="Times New Roman" w:cs="Times New Roman"/>
          <w:sz w:val="24"/>
          <w:szCs w:val="24"/>
        </w:rPr>
        <w:t xml:space="preserve"> Jadwal </w:t>
      </w:r>
      <w:proofErr w:type="spellStart"/>
      <w:r w:rsidR="004A5235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052A4306" w14:textId="20A6238A" w:rsidR="00D1721C" w:rsidRDefault="00401B7E" w:rsidP="00D1721C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D1721C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D1721C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721C" w:rsidRPr="00552F2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721C" w:rsidRPr="00552F21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721C" w:rsidRPr="00552F21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D1721C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D1721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721C" w:rsidRPr="00552F2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721C" w:rsidRPr="00552F21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data</w:t>
      </w:r>
      <w:r w:rsidR="00D1721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721C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1721C" w:rsidRPr="00552F2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pada menu</w:t>
      </w:r>
      <w:r w:rsidR="00D1721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721C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721C" w:rsidRPr="00552F2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D1721C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D1721C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721C" w:rsidRPr="00552F2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721C" w:rsidRPr="00552F21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1721C" w:rsidRPr="00552F21">
        <w:rPr>
          <w:rFonts w:ascii="Times New Roman" w:hAnsi="Times New Roman" w:cs="Times New Roman"/>
          <w:sz w:val="24"/>
          <w:szCs w:val="24"/>
        </w:rPr>
        <w:t>sebagi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D1721C" w:rsidRPr="00552F2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D1721C" w:rsidRPr="00552F2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5F8D3E79" w14:textId="0ABDACB6" w:rsidR="00D1721C" w:rsidRDefault="00D25E63" w:rsidP="00D1721C">
      <w:pPr>
        <w:pStyle w:val="ListParagraph"/>
        <w:spacing w:line="360" w:lineRule="auto"/>
        <w:ind w:left="1211"/>
        <w:jc w:val="center"/>
      </w:pPr>
      <w:r>
        <w:object w:dxaOrig="10540" w:dyaOrig="6797" w14:anchorId="6BD0532D">
          <v:shape id="_x0000_i1044" type="#_x0000_t75" style="width:331.2pt;height:196.2pt" o:ole="">
            <v:imagedata r:id="rId45" o:title=""/>
          </v:shape>
          <o:OLEObject Type="Embed" ProgID="Visio.Drawing.11" ShapeID="_x0000_i1044" DrawAspect="Content" ObjectID="_1783540432" r:id="rId46"/>
        </w:object>
      </w:r>
    </w:p>
    <w:p w14:paraId="78659AFB" w14:textId="35C661FA" w:rsidR="00D1721C" w:rsidRPr="00132757" w:rsidRDefault="00132757" w:rsidP="00132757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8"/>
          <w:szCs w:val="28"/>
        </w:rPr>
      </w:pPr>
      <w:r w:rsidRPr="00132757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4.1</w:t>
      </w:r>
      <w:r w:rsidR="00270D02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osen</w:t>
      </w:r>
    </w:p>
    <w:p w14:paraId="60DA0BAB" w14:textId="42C9D60A" w:rsidR="00781AEE" w:rsidRDefault="00401B7E" w:rsidP="004A5235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781AEE">
        <w:rPr>
          <w:rFonts w:ascii="Times New Roman" w:hAnsi="Times New Roman" w:cs="Times New Roman"/>
          <w:sz w:val="24"/>
          <w:szCs w:val="24"/>
        </w:rPr>
        <w:t xml:space="preserve"> Diagram</w:t>
      </w:r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</w:p>
    <w:p w14:paraId="5A1DD6CD" w14:textId="0EBD16DA" w:rsidR="00270D02" w:rsidRPr="00270D02" w:rsidRDefault="00401B7E" w:rsidP="00270D02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data</w:t>
      </w:r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pada menu</w:t>
      </w:r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sebagi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270D02" w:rsidRPr="00552F2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2DEF086" w14:textId="0F4A9F48" w:rsidR="00B17ADB" w:rsidRDefault="007B08F4" w:rsidP="00132757">
      <w:pPr>
        <w:pStyle w:val="ListParagraph"/>
        <w:spacing w:line="360" w:lineRule="auto"/>
        <w:ind w:left="1211"/>
        <w:jc w:val="center"/>
      </w:pPr>
      <w:r>
        <w:object w:dxaOrig="10540" w:dyaOrig="6232" w14:anchorId="65497E4C">
          <v:shape id="_x0000_i1045" type="#_x0000_t75" style="width:333.6pt;height:183pt" o:ole="">
            <v:imagedata r:id="rId47" o:title=""/>
          </v:shape>
          <o:OLEObject Type="Embed" ProgID="Visio.Drawing.11" ShapeID="_x0000_i1045" DrawAspect="Content" ObjectID="_1783540433" r:id="rId48"/>
        </w:object>
      </w:r>
    </w:p>
    <w:p w14:paraId="49046752" w14:textId="02C01849" w:rsidR="00270D02" w:rsidRPr="00270D02" w:rsidRDefault="00270D02" w:rsidP="00270D02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8"/>
          <w:szCs w:val="28"/>
        </w:rPr>
      </w:pPr>
      <w:r w:rsidRPr="00132757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 xml:space="preserve">4.17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>
        <w:rPr>
          <w:rFonts w:ascii="Times New Roman" w:hAnsi="Times New Roman" w:cs="Times New Roman"/>
          <w:sz w:val="24"/>
          <w:szCs w:val="24"/>
        </w:rPr>
        <w:t xml:space="preserve"> Diagram</w:t>
      </w:r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>
        <w:rPr>
          <w:rFonts w:ascii="Times New Roman" w:hAnsi="Times New Roman" w:cs="Times New Roman"/>
          <w:sz w:val="24"/>
          <w:szCs w:val="24"/>
        </w:rPr>
        <w:t xml:space="preserve"> Dosen</w:t>
      </w:r>
    </w:p>
    <w:p w14:paraId="332DD264" w14:textId="77777777" w:rsidR="00D25E63" w:rsidRDefault="00D25E63" w:rsidP="00DF2CB2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5D61DB66" w14:textId="299779F1" w:rsidR="004A5235" w:rsidRDefault="00401B7E" w:rsidP="00DF2CB2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4A5235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4A5235">
        <w:rPr>
          <w:rFonts w:ascii="Times New Roman" w:hAnsi="Times New Roman" w:cs="Times New Roman"/>
          <w:sz w:val="24"/>
          <w:szCs w:val="24"/>
        </w:rPr>
        <w:t>Mahasiswa</w:t>
      </w:r>
      <w:proofErr w:type="spellEnd"/>
    </w:p>
    <w:p w14:paraId="0AA8E078" w14:textId="57550594" w:rsidR="00781AEE" w:rsidRPr="00270D02" w:rsidRDefault="00401B7E" w:rsidP="00781AEE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781AEE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r w:rsidR="00781AEE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781AEE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497D4137" w14:textId="2909145A" w:rsidR="00270D02" w:rsidRPr="00270D02" w:rsidRDefault="00401B7E" w:rsidP="00270D02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lastRenderedPageBreak/>
        <w:t>Sequenc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r w:rsidR="00270D02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270D0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760901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pada menu</w:t>
      </w:r>
      <w:r w:rsidR="00270D0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r w:rsidR="00270D02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sebagi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270D02" w:rsidRPr="00552F2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2B11C4B" w14:textId="5C8E4D8F" w:rsidR="00132757" w:rsidRDefault="00D25E63" w:rsidP="00132757">
      <w:pPr>
        <w:pStyle w:val="ListParagraph"/>
        <w:spacing w:line="360" w:lineRule="auto"/>
        <w:ind w:left="1211"/>
        <w:jc w:val="center"/>
      </w:pPr>
      <w:r>
        <w:object w:dxaOrig="10539" w:dyaOrig="6797" w14:anchorId="78D07769">
          <v:shape id="_x0000_i1046" type="#_x0000_t75" style="width:315.6pt;height:174.6pt" o:ole="">
            <v:imagedata r:id="rId49" o:title=""/>
          </v:shape>
          <o:OLEObject Type="Embed" ProgID="Visio.Drawing.11" ShapeID="_x0000_i1046" DrawAspect="Content" ObjectID="_1783540434" r:id="rId50"/>
        </w:object>
      </w:r>
    </w:p>
    <w:p w14:paraId="35E0EA6A" w14:textId="42D735D1" w:rsidR="00270D02" w:rsidRPr="00270D02" w:rsidRDefault="00270D02" w:rsidP="00D25E63">
      <w:pPr>
        <w:pStyle w:val="ListParagraph"/>
        <w:spacing w:line="360" w:lineRule="auto"/>
        <w:ind w:left="993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270D02">
        <w:rPr>
          <w:rFonts w:ascii="Times New Roman" w:hAnsi="Times New Roman" w:cs="Times New Roman"/>
          <w:sz w:val="24"/>
          <w:szCs w:val="24"/>
        </w:rPr>
        <w:t xml:space="preserve">Gambar 4.18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Pr="00270D02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r w:rsidRPr="00270D02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Pr="00270D02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270D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70D02">
        <w:rPr>
          <w:rFonts w:ascii="Times New Roman" w:hAnsi="Times New Roman" w:cs="Times New Roman"/>
          <w:sz w:val="24"/>
          <w:szCs w:val="24"/>
        </w:rPr>
        <w:t>Mahasiswa</w:t>
      </w:r>
      <w:proofErr w:type="spellEnd"/>
    </w:p>
    <w:p w14:paraId="3F213F06" w14:textId="3A28AF1D" w:rsidR="00781AEE" w:rsidRPr="00270D02" w:rsidRDefault="00401B7E" w:rsidP="00781AEE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781AEE">
        <w:rPr>
          <w:rFonts w:ascii="Times New Roman" w:hAnsi="Times New Roman" w:cs="Times New Roman"/>
          <w:sz w:val="24"/>
          <w:szCs w:val="24"/>
        </w:rPr>
        <w:t xml:space="preserve"> Diagram Jadwal </w:t>
      </w:r>
      <w:proofErr w:type="spellStart"/>
      <w:r w:rsidR="00781AEE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07623307" w14:textId="4F750241" w:rsidR="00270D02" w:rsidRPr="00270D02" w:rsidRDefault="00401B7E" w:rsidP="00270D02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270D0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pada menu</w:t>
      </w:r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760901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sebagi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>:</w:t>
      </w:r>
    </w:p>
    <w:p w14:paraId="2E810793" w14:textId="4F6EDE3F" w:rsidR="00132757" w:rsidRDefault="00D25E63" w:rsidP="00132757">
      <w:pPr>
        <w:pStyle w:val="ListParagraph"/>
        <w:spacing w:line="360" w:lineRule="auto"/>
        <w:ind w:left="1211"/>
        <w:jc w:val="center"/>
      </w:pPr>
      <w:r>
        <w:object w:dxaOrig="8236" w:dyaOrig="5962" w14:anchorId="4ACC94A5">
          <v:shape id="_x0000_i1047" type="#_x0000_t75" style="width:280.2pt;height:195pt" o:ole="">
            <v:imagedata r:id="rId51" o:title=""/>
          </v:shape>
          <o:OLEObject Type="Embed" ProgID="Visio.Drawing.11" ShapeID="_x0000_i1047" DrawAspect="Content" ObjectID="_1783540435" r:id="rId52"/>
        </w:object>
      </w:r>
    </w:p>
    <w:p w14:paraId="10F1DD97" w14:textId="14C01675" w:rsidR="00760901" w:rsidRPr="00760901" w:rsidRDefault="00760901" w:rsidP="00132757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19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Priksa</w:t>
      </w:r>
      <w:proofErr w:type="spellEnd"/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</w:p>
    <w:p w14:paraId="0C1BE90F" w14:textId="6AA597E6" w:rsidR="00781AEE" w:rsidRPr="00270D02" w:rsidRDefault="00401B7E" w:rsidP="00781AEE">
      <w:pPr>
        <w:pStyle w:val="ListParagraph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781AEE">
        <w:rPr>
          <w:rFonts w:ascii="Times New Roman" w:hAnsi="Times New Roman" w:cs="Times New Roman"/>
          <w:sz w:val="24"/>
          <w:szCs w:val="24"/>
        </w:rPr>
        <w:t xml:space="preserve"> Diagram</w:t>
      </w:r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781AEE">
        <w:rPr>
          <w:rFonts w:ascii="Times New Roman" w:hAnsi="Times New Roman" w:cs="Times New Roman"/>
          <w:sz w:val="24"/>
          <w:szCs w:val="24"/>
        </w:rPr>
        <w:t xml:space="preserve">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</w:p>
    <w:p w14:paraId="27EFFFE8" w14:textId="4E5AEC5C" w:rsidR="00270D02" w:rsidRPr="00270D02" w:rsidRDefault="00401B7E" w:rsidP="00270D02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lastRenderedPageBreak/>
        <w:t>Sequenc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270D02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mengelolah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data</w:t>
      </w:r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pada menu</w:t>
      </w:r>
      <w:r w:rsidR="00270D02">
        <w:rPr>
          <w:rFonts w:ascii="Times New Roman" w:hAnsi="Times New Roman" w:cs="Times New Roman"/>
          <w:sz w:val="24"/>
          <w:szCs w:val="24"/>
        </w:rPr>
        <w:t xml:space="preserve">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diagram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0D02" w:rsidRPr="00552F21">
        <w:rPr>
          <w:rFonts w:ascii="Times New Roman" w:hAnsi="Times New Roman" w:cs="Times New Roman"/>
          <w:sz w:val="24"/>
          <w:szCs w:val="24"/>
        </w:rPr>
        <w:t>sebagi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270D02" w:rsidRPr="00552F2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270D02" w:rsidRPr="00552F2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50041CF" w14:textId="53D9B496" w:rsidR="00132757" w:rsidRDefault="00132757" w:rsidP="00132757">
      <w:pPr>
        <w:pStyle w:val="ListParagraph"/>
        <w:spacing w:line="360" w:lineRule="auto"/>
        <w:ind w:left="1211"/>
        <w:jc w:val="center"/>
      </w:pPr>
      <w:r>
        <w:object w:dxaOrig="10647" w:dyaOrig="6232" w14:anchorId="260EC0B2">
          <v:shape id="_x0000_i1048" type="#_x0000_t75" style="width:337.8pt;height:198pt" o:ole="">
            <v:imagedata r:id="rId53" o:title=""/>
          </v:shape>
          <o:OLEObject Type="Embed" ProgID="Visio.Drawing.11" ShapeID="_x0000_i1048" DrawAspect="Content" ObjectID="_1783540436" r:id="rId54"/>
        </w:object>
      </w:r>
    </w:p>
    <w:p w14:paraId="61F1CBD0" w14:textId="1E82F0D3" w:rsidR="00571D6D" w:rsidRDefault="00760901" w:rsidP="00132757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20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Sequence</w:t>
      </w:r>
      <w:r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D25E63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D25E63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</w:p>
    <w:p w14:paraId="64A4BA10" w14:textId="4556E91E" w:rsidR="00760901" w:rsidRPr="00571D6D" w:rsidRDefault="00571D6D" w:rsidP="00571D6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68CA85E" w14:textId="09C3A231" w:rsidR="00120DC3" w:rsidRDefault="008D6FDC" w:rsidP="00120DC3">
      <w:pPr>
        <w:pStyle w:val="ListParagraph"/>
        <w:numPr>
          <w:ilvl w:val="0"/>
          <w:numId w:val="4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r w:rsidRPr="008D6FDC">
        <w:rPr>
          <w:rFonts w:ascii="Times New Roman" w:hAnsi="Times New Roman" w:cs="Times New Roman"/>
          <w:b/>
          <w:bCs/>
          <w:i/>
          <w:iCs/>
          <w:sz w:val="24"/>
          <w:szCs w:val="24"/>
        </w:rPr>
        <w:lastRenderedPageBreak/>
        <w:t>Class</w:t>
      </w:r>
      <w:r w:rsidR="00120DC3">
        <w:rPr>
          <w:rFonts w:ascii="Times New Roman" w:hAnsi="Times New Roman" w:cs="Times New Roman"/>
          <w:b/>
          <w:bCs/>
          <w:sz w:val="24"/>
          <w:szCs w:val="24"/>
        </w:rPr>
        <w:t xml:space="preserve"> Diagram</w:t>
      </w:r>
    </w:p>
    <w:p w14:paraId="76FF0375" w14:textId="13A45B1D" w:rsidR="00760901" w:rsidRDefault="008D6FDC" w:rsidP="00760901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8D6FDC">
        <w:rPr>
          <w:rFonts w:ascii="Times New Roman" w:hAnsi="Times New Roman" w:cs="Times New Roman"/>
          <w:i/>
          <w:iCs/>
          <w:sz w:val="24"/>
          <w:szCs w:val="24"/>
        </w:rPr>
        <w:t>Class</w:t>
      </w:r>
      <w:r w:rsidR="00760901" w:rsidRPr="0076090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760901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statis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. Diagram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kelas-kelas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atribut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kelas-kelas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kelas-kelas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. </w:t>
      </w:r>
      <w:r w:rsidRPr="008D6FDC">
        <w:rPr>
          <w:rFonts w:ascii="Times New Roman" w:hAnsi="Times New Roman" w:cs="Times New Roman"/>
          <w:i/>
          <w:iCs/>
          <w:sz w:val="24"/>
          <w:szCs w:val="24"/>
        </w:rPr>
        <w:t>Class</w:t>
      </w:r>
      <w:r w:rsidR="00760901" w:rsidRPr="0076090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 w:rsidRPr="00760901">
        <w:rPr>
          <w:rFonts w:ascii="Times New Roman" w:hAnsi="Times New Roman" w:cs="Times New Roman"/>
          <w:sz w:val="24"/>
          <w:szCs w:val="24"/>
        </w:rPr>
        <w:t>komponennya</w:t>
      </w:r>
      <w:proofErr w:type="spellEnd"/>
      <w:r w:rsidR="00760901" w:rsidRPr="00760901">
        <w:rPr>
          <w:rFonts w:ascii="Times New Roman" w:hAnsi="Times New Roman" w:cs="Times New Roman"/>
          <w:sz w:val="24"/>
          <w:szCs w:val="24"/>
        </w:rPr>
        <w:t>.</w:t>
      </w:r>
      <w:r w:rsidR="00760901">
        <w:rPr>
          <w:rFonts w:ascii="Times New Roman" w:hAnsi="Times New Roman" w:cs="Times New Roman"/>
          <w:sz w:val="24"/>
          <w:szCs w:val="24"/>
        </w:rPr>
        <w:t xml:space="preserve"> Dalam </w:t>
      </w:r>
      <w:proofErr w:type="spellStart"/>
      <w:r w:rsidR="0076090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>
        <w:rPr>
          <w:rFonts w:ascii="Times New Roman" w:hAnsi="Times New Roman" w:cs="Times New Roman"/>
          <w:sz w:val="24"/>
          <w:szCs w:val="24"/>
        </w:rPr>
        <w:t>usulan</w:t>
      </w:r>
      <w:proofErr w:type="spellEnd"/>
      <w:r w:rsid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760901">
        <w:rPr>
          <w:rFonts w:ascii="Times New Roman" w:hAnsi="Times New Roman" w:cs="Times New Roman"/>
          <w:sz w:val="24"/>
          <w:szCs w:val="24"/>
        </w:rPr>
        <w:t xml:space="preserve">, </w:t>
      </w:r>
      <w:r w:rsidRPr="008D6FDC">
        <w:rPr>
          <w:rFonts w:ascii="Times New Roman" w:hAnsi="Times New Roman" w:cs="Times New Roman"/>
          <w:i/>
          <w:iCs/>
          <w:sz w:val="24"/>
          <w:szCs w:val="24"/>
        </w:rPr>
        <w:t>class</w:t>
      </w:r>
      <w:r w:rsidR="0076090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="00760901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60901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76090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76090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76090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F001549" w14:textId="585DE75D" w:rsidR="00760901" w:rsidRDefault="00E93B1B" w:rsidP="00E93B1B">
      <w:pPr>
        <w:pStyle w:val="ListParagraph"/>
        <w:spacing w:line="360" w:lineRule="auto"/>
        <w:ind w:left="0" w:firstLine="851"/>
        <w:jc w:val="center"/>
      </w:pPr>
      <w:r>
        <w:object w:dxaOrig="8200" w:dyaOrig="6625" w14:anchorId="178287CD">
          <v:shape id="_x0000_i1049" type="#_x0000_t75" style="width:327pt;height:264pt" o:ole="">
            <v:imagedata r:id="rId55" o:title=""/>
          </v:shape>
          <o:OLEObject Type="Embed" ProgID="Visio.Drawing.11" ShapeID="_x0000_i1049" DrawAspect="Content" ObjectID="_1783540437" r:id="rId56"/>
        </w:object>
      </w:r>
    </w:p>
    <w:p w14:paraId="2581AFC1" w14:textId="21B9A2D2" w:rsidR="00E93B1B" w:rsidRDefault="00E93B1B" w:rsidP="00E93B1B">
      <w:pPr>
        <w:pStyle w:val="ListParagraph"/>
        <w:spacing w:line="360" w:lineRule="auto"/>
        <w:ind w:left="0"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21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Class</w:t>
      </w:r>
      <w:r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sulan</w:t>
      </w:r>
      <w:proofErr w:type="spellEnd"/>
    </w:p>
    <w:p w14:paraId="723BD79B" w14:textId="17564B2D" w:rsidR="008D09E5" w:rsidRDefault="00E93B1B" w:rsidP="008D09E5">
      <w:pPr>
        <w:pStyle w:val="ListParagraph"/>
        <w:spacing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class</w:t>
      </w:r>
      <w:r>
        <w:rPr>
          <w:rFonts w:ascii="Times New Roman" w:hAnsi="Times New Roman" w:cs="Times New Roman"/>
          <w:sz w:val="24"/>
          <w:szCs w:val="24"/>
        </w:rPr>
        <w:t>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agram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s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n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al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D6FDC" w:rsidRPr="008D6FDC">
        <w:rPr>
          <w:rFonts w:ascii="Times New Roman" w:hAnsi="Times New Roman" w:cs="Times New Roman"/>
          <w:i/>
          <w:iCs/>
          <w:sz w:val="24"/>
          <w:szCs w:val="24"/>
        </w:rPr>
        <w:t>clas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s, Dosen, Jadwal Dosen,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tail. Masing-ma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kel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merhubung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lain,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8D09E5">
        <w:rPr>
          <w:rFonts w:ascii="Times New Roman" w:hAnsi="Times New Roman" w:cs="Times New Roman"/>
          <w:sz w:val="24"/>
          <w:szCs w:val="24"/>
        </w:rPr>
        <w:t xml:space="preserve">s yang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berelasi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berelasi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berelasi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berelasi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detail.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Terhubungnya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mengintegrasikan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D09E5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="008D09E5">
        <w:rPr>
          <w:rFonts w:ascii="Times New Roman" w:hAnsi="Times New Roman" w:cs="Times New Roman"/>
          <w:sz w:val="24"/>
          <w:szCs w:val="24"/>
        </w:rPr>
        <w:t>.</w:t>
      </w:r>
    </w:p>
    <w:p w14:paraId="0FA30F84" w14:textId="77777777" w:rsidR="008D09E5" w:rsidRPr="00571D6D" w:rsidRDefault="008D09E5" w:rsidP="00571D6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1626232" w14:textId="7D96FCA9" w:rsidR="00120DC3" w:rsidRDefault="00120DC3" w:rsidP="00120DC3">
      <w:pPr>
        <w:pStyle w:val="ListParagraph"/>
        <w:numPr>
          <w:ilvl w:val="0"/>
          <w:numId w:val="4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Database</w:t>
      </w:r>
    </w:p>
    <w:p w14:paraId="2467EB10" w14:textId="51112119" w:rsidR="008D09E5" w:rsidRDefault="008D09E5" w:rsidP="008D09E5">
      <w:pPr>
        <w:pStyle w:val="ListParagraph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el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s</w:t>
      </w:r>
    </w:p>
    <w:p w14:paraId="4EA86365" w14:textId="553AA681" w:rsidR="00202B6C" w:rsidRDefault="00202B6C" w:rsidP="00202B6C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Tabel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s</w:t>
      </w:r>
    </w:p>
    <w:p w14:paraId="0633077D" w14:textId="4A119858" w:rsidR="00571D6D" w:rsidRPr="00571D6D" w:rsidRDefault="00202B6C" w:rsidP="00571D6D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imary Key</w:t>
      </w:r>
      <w:r>
        <w:rPr>
          <w:rFonts w:ascii="Times New Roman" w:hAnsi="Times New Roman" w:cs="Times New Roman"/>
          <w:sz w:val="24"/>
          <w:szCs w:val="24"/>
        </w:rPr>
        <w:tab/>
        <w:t>: id</w:t>
      </w:r>
    </w:p>
    <w:p w14:paraId="332E9C5D" w14:textId="4F550AE8" w:rsidR="00202B6C" w:rsidRDefault="00202B6C" w:rsidP="00202B6C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4.1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el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s</w:t>
      </w:r>
    </w:p>
    <w:tbl>
      <w:tblPr>
        <w:tblStyle w:val="TableGrid"/>
        <w:tblW w:w="0" w:type="auto"/>
        <w:tblInd w:w="1211" w:type="dxa"/>
        <w:tblLook w:val="04A0" w:firstRow="1" w:lastRow="0" w:firstColumn="1" w:lastColumn="0" w:noHBand="0" w:noVBand="1"/>
      </w:tblPr>
      <w:tblGrid>
        <w:gridCol w:w="510"/>
        <w:gridCol w:w="1676"/>
        <w:gridCol w:w="1560"/>
        <w:gridCol w:w="1417"/>
        <w:gridCol w:w="1887"/>
      </w:tblGrid>
      <w:tr w:rsidR="00FD0CB2" w14:paraId="156D4244" w14:textId="57A3447D" w:rsidTr="00FD0CB2">
        <w:tc>
          <w:tcPr>
            <w:tcW w:w="510" w:type="dxa"/>
          </w:tcPr>
          <w:p w14:paraId="21152296" w14:textId="3F8B62FE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676" w:type="dxa"/>
          </w:tcPr>
          <w:p w14:paraId="42DC935B" w14:textId="2845F022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1560" w:type="dxa"/>
          </w:tcPr>
          <w:p w14:paraId="230DF31C" w14:textId="39EBBBEC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417" w:type="dxa"/>
          </w:tcPr>
          <w:p w14:paraId="693445F9" w14:textId="634127D8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1887" w:type="dxa"/>
          </w:tcPr>
          <w:p w14:paraId="2D8760EE" w14:textId="45205BB1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t</w:t>
            </w:r>
          </w:p>
        </w:tc>
      </w:tr>
      <w:tr w:rsidR="00FD0CB2" w14:paraId="51D5F8AA" w14:textId="3D9E450E" w:rsidTr="00FD0CB2">
        <w:tc>
          <w:tcPr>
            <w:tcW w:w="510" w:type="dxa"/>
          </w:tcPr>
          <w:p w14:paraId="1B93F842" w14:textId="056A604F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76" w:type="dxa"/>
          </w:tcPr>
          <w:p w14:paraId="16A7AF61" w14:textId="60935E09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560" w:type="dxa"/>
          </w:tcPr>
          <w:p w14:paraId="39FFE6F1" w14:textId="4CF1D853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 w14:paraId="294B8910" w14:textId="55C919F5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887" w:type="dxa"/>
          </w:tcPr>
          <w:p w14:paraId="7BCC0592" w14:textId="04DEB7B6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FD0CB2" w14:paraId="788FC855" w14:textId="77777777" w:rsidTr="00FD0CB2">
        <w:tc>
          <w:tcPr>
            <w:tcW w:w="510" w:type="dxa"/>
          </w:tcPr>
          <w:p w14:paraId="306324C3" w14:textId="3F056070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76" w:type="dxa"/>
          </w:tcPr>
          <w:p w14:paraId="66862734" w14:textId="30C5BAD3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</w:p>
        </w:tc>
        <w:tc>
          <w:tcPr>
            <w:tcW w:w="1560" w:type="dxa"/>
          </w:tcPr>
          <w:p w14:paraId="439AD1FA" w14:textId="286654A2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7" w:type="dxa"/>
          </w:tcPr>
          <w:p w14:paraId="257646BA" w14:textId="697DFA74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5</w:t>
            </w:r>
          </w:p>
        </w:tc>
        <w:tc>
          <w:tcPr>
            <w:tcW w:w="1887" w:type="dxa"/>
          </w:tcPr>
          <w:p w14:paraId="45841E6B" w14:textId="534D6416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FD0CB2" w14:paraId="440EBE13" w14:textId="77777777" w:rsidTr="00FD0CB2">
        <w:tc>
          <w:tcPr>
            <w:tcW w:w="510" w:type="dxa"/>
          </w:tcPr>
          <w:p w14:paraId="7CC5ADB2" w14:textId="049EAE8E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76" w:type="dxa"/>
          </w:tcPr>
          <w:p w14:paraId="46A582A5" w14:textId="67BE2D5A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1560" w:type="dxa"/>
          </w:tcPr>
          <w:p w14:paraId="5691CCE1" w14:textId="7AA3E047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7" w:type="dxa"/>
          </w:tcPr>
          <w:p w14:paraId="326DC4E2" w14:textId="5B1A69FD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5</w:t>
            </w:r>
          </w:p>
        </w:tc>
        <w:tc>
          <w:tcPr>
            <w:tcW w:w="1887" w:type="dxa"/>
          </w:tcPr>
          <w:p w14:paraId="3826D038" w14:textId="63B120B7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FD0CB2" w14:paraId="7E0001A5" w14:textId="77777777" w:rsidTr="00FD0CB2">
        <w:tc>
          <w:tcPr>
            <w:tcW w:w="510" w:type="dxa"/>
          </w:tcPr>
          <w:p w14:paraId="58FC8DBD" w14:textId="614C229B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76" w:type="dxa"/>
            <w:vAlign w:val="center"/>
          </w:tcPr>
          <w:p w14:paraId="6BD6632D" w14:textId="3381D1B1" w:rsidR="00FD0CB2" w:rsidRDefault="00FD0CB2" w:rsidP="00FD0CB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vel</w:t>
            </w:r>
          </w:p>
        </w:tc>
        <w:tc>
          <w:tcPr>
            <w:tcW w:w="1560" w:type="dxa"/>
            <w:vAlign w:val="center"/>
          </w:tcPr>
          <w:p w14:paraId="1AA7952F" w14:textId="744BFDAB" w:rsidR="00FD0CB2" w:rsidRDefault="00FD0CB2" w:rsidP="00FD0CB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  <w:proofErr w:type="spellEnd"/>
          </w:p>
        </w:tc>
        <w:tc>
          <w:tcPr>
            <w:tcW w:w="1417" w:type="dxa"/>
            <w:vAlign w:val="center"/>
          </w:tcPr>
          <w:p w14:paraId="2A12EBD7" w14:textId="600F0A00" w:rsidR="00FD0CB2" w:rsidRDefault="00FD0CB2" w:rsidP="00FD0CB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32EE60B0" w14:textId="1BF39838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dmin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se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hasiswa</w:t>
            </w:r>
            <w:proofErr w:type="spellEnd"/>
          </w:p>
        </w:tc>
      </w:tr>
      <w:tr w:rsidR="00FD0CB2" w14:paraId="48929235" w14:textId="77777777" w:rsidTr="00FD0CB2">
        <w:tc>
          <w:tcPr>
            <w:tcW w:w="510" w:type="dxa"/>
          </w:tcPr>
          <w:p w14:paraId="49E5743D" w14:textId="39FFD086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76" w:type="dxa"/>
          </w:tcPr>
          <w:p w14:paraId="02A936C2" w14:textId="6221F724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st_login</w:t>
            </w:r>
            <w:proofErr w:type="spellEnd"/>
          </w:p>
        </w:tc>
        <w:tc>
          <w:tcPr>
            <w:tcW w:w="1560" w:type="dxa"/>
          </w:tcPr>
          <w:p w14:paraId="30A667DA" w14:textId="0AAE8B18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417" w:type="dxa"/>
          </w:tcPr>
          <w:p w14:paraId="7AEAD296" w14:textId="4E542175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1D9DC4C6" w14:textId="35BB2661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FD0CB2" w14:paraId="6C5CECF2" w14:textId="77777777" w:rsidTr="00FD0CB2">
        <w:tc>
          <w:tcPr>
            <w:tcW w:w="510" w:type="dxa"/>
          </w:tcPr>
          <w:p w14:paraId="24EC06D9" w14:textId="43FAEC2F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676" w:type="dxa"/>
          </w:tcPr>
          <w:p w14:paraId="0DCF83E8" w14:textId="0BDC37A2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pdate_at</w:t>
            </w:r>
            <w:proofErr w:type="spellEnd"/>
          </w:p>
        </w:tc>
        <w:tc>
          <w:tcPr>
            <w:tcW w:w="1560" w:type="dxa"/>
          </w:tcPr>
          <w:p w14:paraId="6D042349" w14:textId="38620321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417" w:type="dxa"/>
          </w:tcPr>
          <w:p w14:paraId="52CA96B6" w14:textId="72F0B0AF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4104B33C" w14:textId="0BB949D2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FD0CB2" w14:paraId="0EF90D09" w14:textId="77777777" w:rsidTr="00FD0CB2">
        <w:tc>
          <w:tcPr>
            <w:tcW w:w="510" w:type="dxa"/>
          </w:tcPr>
          <w:p w14:paraId="1BF6433F" w14:textId="0375C8F9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676" w:type="dxa"/>
          </w:tcPr>
          <w:p w14:paraId="517E919E" w14:textId="14A16A00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reate_at</w:t>
            </w:r>
            <w:proofErr w:type="spellEnd"/>
          </w:p>
        </w:tc>
        <w:tc>
          <w:tcPr>
            <w:tcW w:w="1560" w:type="dxa"/>
          </w:tcPr>
          <w:p w14:paraId="7FA52A0B" w14:textId="47ECFCBB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417" w:type="dxa"/>
          </w:tcPr>
          <w:p w14:paraId="7E4AEB6B" w14:textId="7C60E66D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1B3658CA" w14:textId="1C343722" w:rsidR="00FD0CB2" w:rsidRDefault="00FD0CB2" w:rsidP="00202B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14:paraId="23C50C67" w14:textId="77777777" w:rsidR="00202B6C" w:rsidRDefault="00202B6C" w:rsidP="00202B6C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5441EFF0" w14:textId="5979943F" w:rsidR="008D09E5" w:rsidRDefault="008D09E5" w:rsidP="008D09E5">
      <w:pPr>
        <w:pStyle w:val="ListParagraph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el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</w:p>
    <w:p w14:paraId="28392402" w14:textId="5A488EE0" w:rsidR="00202B6C" w:rsidRDefault="00202B6C" w:rsidP="00202B6C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Tabel</w:t>
      </w:r>
      <w:r w:rsidR="00826EC2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="00826EC2">
        <w:rPr>
          <w:rFonts w:ascii="Times New Roman" w:hAnsi="Times New Roman" w:cs="Times New Roman"/>
          <w:sz w:val="24"/>
          <w:szCs w:val="24"/>
        </w:rPr>
        <w:t>tb_mahasiswa</w:t>
      </w:r>
      <w:proofErr w:type="spellEnd"/>
    </w:p>
    <w:p w14:paraId="66D4C676" w14:textId="71EBE60F" w:rsidR="00202B6C" w:rsidRDefault="00202B6C" w:rsidP="00202B6C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imary Key</w:t>
      </w:r>
      <w:r w:rsidR="00826EC2">
        <w:rPr>
          <w:rFonts w:ascii="Times New Roman" w:hAnsi="Times New Roman" w:cs="Times New Roman"/>
          <w:sz w:val="24"/>
          <w:szCs w:val="24"/>
        </w:rPr>
        <w:tab/>
        <w:t>: id</w:t>
      </w:r>
    </w:p>
    <w:p w14:paraId="6A069E85" w14:textId="422D029B" w:rsidR="00202B6C" w:rsidRDefault="00202B6C" w:rsidP="00202B6C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4.2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el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</w:p>
    <w:tbl>
      <w:tblPr>
        <w:tblStyle w:val="TableGrid"/>
        <w:tblW w:w="0" w:type="auto"/>
        <w:tblInd w:w="1211" w:type="dxa"/>
        <w:tblLook w:val="04A0" w:firstRow="1" w:lastRow="0" w:firstColumn="1" w:lastColumn="0" w:noHBand="0" w:noVBand="1"/>
      </w:tblPr>
      <w:tblGrid>
        <w:gridCol w:w="510"/>
        <w:gridCol w:w="1676"/>
        <w:gridCol w:w="1560"/>
        <w:gridCol w:w="1417"/>
        <w:gridCol w:w="1887"/>
      </w:tblGrid>
      <w:tr w:rsidR="00FD0CB2" w14:paraId="76C44809" w14:textId="77777777" w:rsidTr="0098165C">
        <w:tc>
          <w:tcPr>
            <w:tcW w:w="510" w:type="dxa"/>
          </w:tcPr>
          <w:p w14:paraId="29CAABEF" w14:textId="77777777" w:rsidR="00FD0CB2" w:rsidRDefault="00FD0CB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676" w:type="dxa"/>
          </w:tcPr>
          <w:p w14:paraId="5F32C5EA" w14:textId="77777777" w:rsidR="00FD0CB2" w:rsidRDefault="00FD0CB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1560" w:type="dxa"/>
          </w:tcPr>
          <w:p w14:paraId="39DF96E6" w14:textId="77777777" w:rsidR="00FD0CB2" w:rsidRDefault="00FD0CB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417" w:type="dxa"/>
          </w:tcPr>
          <w:p w14:paraId="51ACB6D1" w14:textId="77777777" w:rsidR="00FD0CB2" w:rsidRDefault="00FD0CB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1887" w:type="dxa"/>
          </w:tcPr>
          <w:p w14:paraId="69EE51C8" w14:textId="77777777" w:rsidR="00FD0CB2" w:rsidRDefault="00FD0CB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t</w:t>
            </w:r>
          </w:p>
        </w:tc>
      </w:tr>
      <w:tr w:rsidR="00FD0CB2" w14:paraId="1559D10A" w14:textId="77777777" w:rsidTr="0098165C">
        <w:tc>
          <w:tcPr>
            <w:tcW w:w="510" w:type="dxa"/>
          </w:tcPr>
          <w:p w14:paraId="630C6E10" w14:textId="3F58B774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76" w:type="dxa"/>
          </w:tcPr>
          <w:p w14:paraId="6EE7521F" w14:textId="36E64A87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560" w:type="dxa"/>
          </w:tcPr>
          <w:p w14:paraId="3B466832" w14:textId="34ED8A27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 w14:paraId="17182699" w14:textId="1A8A63B2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887" w:type="dxa"/>
          </w:tcPr>
          <w:p w14:paraId="148D8CA8" w14:textId="2FBACD9D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FD0CB2" w14:paraId="6CD08137" w14:textId="77777777" w:rsidTr="0098165C">
        <w:tc>
          <w:tcPr>
            <w:tcW w:w="510" w:type="dxa"/>
          </w:tcPr>
          <w:p w14:paraId="6E7FBB42" w14:textId="311415CB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76" w:type="dxa"/>
          </w:tcPr>
          <w:p w14:paraId="353FD700" w14:textId="6B9E6E56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</w:p>
        </w:tc>
        <w:tc>
          <w:tcPr>
            <w:tcW w:w="1560" w:type="dxa"/>
          </w:tcPr>
          <w:p w14:paraId="6D27F6EF" w14:textId="525C0CF9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7" w:type="dxa"/>
          </w:tcPr>
          <w:p w14:paraId="31392A28" w14:textId="02753A5D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5</w:t>
            </w:r>
          </w:p>
        </w:tc>
        <w:tc>
          <w:tcPr>
            <w:tcW w:w="1887" w:type="dxa"/>
          </w:tcPr>
          <w:p w14:paraId="791319C5" w14:textId="2562D914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FD0CB2" w14:paraId="08201C78" w14:textId="77777777" w:rsidTr="0098165C">
        <w:tc>
          <w:tcPr>
            <w:tcW w:w="510" w:type="dxa"/>
          </w:tcPr>
          <w:p w14:paraId="058B6E34" w14:textId="05449A36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76" w:type="dxa"/>
          </w:tcPr>
          <w:p w14:paraId="510F62E8" w14:textId="790360DD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m</w:t>
            </w:r>
          </w:p>
        </w:tc>
        <w:tc>
          <w:tcPr>
            <w:tcW w:w="1560" w:type="dxa"/>
          </w:tcPr>
          <w:p w14:paraId="565249F4" w14:textId="20534108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417" w:type="dxa"/>
          </w:tcPr>
          <w:p w14:paraId="2DEBF028" w14:textId="58A9A11F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887" w:type="dxa"/>
          </w:tcPr>
          <w:p w14:paraId="4F68F231" w14:textId="05B070D0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FD0CB2" w14:paraId="5D598952" w14:textId="77777777" w:rsidTr="0098165C">
        <w:tc>
          <w:tcPr>
            <w:tcW w:w="510" w:type="dxa"/>
          </w:tcPr>
          <w:p w14:paraId="549C29EF" w14:textId="487B36DB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76" w:type="dxa"/>
          </w:tcPr>
          <w:p w14:paraId="06019CA1" w14:textId="1E37FEF9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o_hp</w:t>
            </w:r>
            <w:proofErr w:type="spellEnd"/>
          </w:p>
        </w:tc>
        <w:tc>
          <w:tcPr>
            <w:tcW w:w="1560" w:type="dxa"/>
          </w:tcPr>
          <w:p w14:paraId="06E2880F" w14:textId="55F42CAE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417" w:type="dxa"/>
          </w:tcPr>
          <w:p w14:paraId="3B8A6A70" w14:textId="549EE8E0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887" w:type="dxa"/>
          </w:tcPr>
          <w:p w14:paraId="48220D00" w14:textId="3C1631AA" w:rsidR="00FD0CB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26EC2" w14:paraId="6999C39E" w14:textId="77777777" w:rsidTr="0098165C">
        <w:tc>
          <w:tcPr>
            <w:tcW w:w="510" w:type="dxa"/>
          </w:tcPr>
          <w:p w14:paraId="0108D80D" w14:textId="48824DAA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76" w:type="dxa"/>
          </w:tcPr>
          <w:p w14:paraId="4B550B51" w14:textId="1457BE2E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</w:t>
            </w:r>
            <w:r w:rsidR="00401B7E" w:rsidRPr="00401B7E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1560" w:type="dxa"/>
          </w:tcPr>
          <w:p w14:paraId="189FFCCB" w14:textId="672CB809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 w14:paraId="4CB1B8EF" w14:textId="5DE4879C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887" w:type="dxa"/>
          </w:tcPr>
          <w:p w14:paraId="591083B6" w14:textId="5E4B197C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</w:tr>
      <w:tr w:rsidR="00826EC2" w14:paraId="658E1E90" w14:textId="77777777" w:rsidTr="0098165C">
        <w:tc>
          <w:tcPr>
            <w:tcW w:w="510" w:type="dxa"/>
          </w:tcPr>
          <w:p w14:paraId="34D0026B" w14:textId="40D53316" w:rsidR="00826EC2" w:rsidRDefault="00826EC2" w:rsidP="00826EC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676" w:type="dxa"/>
          </w:tcPr>
          <w:p w14:paraId="2AF98363" w14:textId="302CD4B6" w:rsidR="00826EC2" w:rsidRDefault="00826EC2" w:rsidP="00826EC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pdate_at</w:t>
            </w:r>
            <w:proofErr w:type="spellEnd"/>
          </w:p>
        </w:tc>
        <w:tc>
          <w:tcPr>
            <w:tcW w:w="1560" w:type="dxa"/>
          </w:tcPr>
          <w:p w14:paraId="41322F80" w14:textId="02E4B8E6" w:rsidR="00826EC2" w:rsidRDefault="00826EC2" w:rsidP="00826EC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417" w:type="dxa"/>
          </w:tcPr>
          <w:p w14:paraId="3D5526BB" w14:textId="64A03FD9" w:rsidR="00826EC2" w:rsidRDefault="00826EC2" w:rsidP="00826EC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06BB96A0" w14:textId="08ADAC5E" w:rsidR="00826EC2" w:rsidRDefault="00826EC2" w:rsidP="00826EC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26EC2" w14:paraId="218531F5" w14:textId="77777777" w:rsidTr="0098165C">
        <w:tc>
          <w:tcPr>
            <w:tcW w:w="510" w:type="dxa"/>
          </w:tcPr>
          <w:p w14:paraId="1F197292" w14:textId="4841F17D" w:rsidR="00826EC2" w:rsidRDefault="00826EC2" w:rsidP="00826EC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676" w:type="dxa"/>
          </w:tcPr>
          <w:p w14:paraId="2E4D1C43" w14:textId="60637748" w:rsidR="00826EC2" w:rsidRDefault="00826EC2" w:rsidP="00826EC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reate_at</w:t>
            </w:r>
            <w:proofErr w:type="spellEnd"/>
          </w:p>
        </w:tc>
        <w:tc>
          <w:tcPr>
            <w:tcW w:w="1560" w:type="dxa"/>
          </w:tcPr>
          <w:p w14:paraId="5F420C48" w14:textId="5CC61919" w:rsidR="00826EC2" w:rsidRDefault="00826EC2" w:rsidP="00826EC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417" w:type="dxa"/>
          </w:tcPr>
          <w:p w14:paraId="03DE0D1D" w14:textId="27E82FD6" w:rsidR="00826EC2" w:rsidRDefault="00826EC2" w:rsidP="00826EC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78A9B4AC" w14:textId="73E987BB" w:rsidR="00826EC2" w:rsidRDefault="00826EC2" w:rsidP="00826EC2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14:paraId="60C2940E" w14:textId="77777777" w:rsidR="00571D6D" w:rsidRDefault="00571D6D" w:rsidP="00571D6D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</w:p>
    <w:p w14:paraId="41DD9661" w14:textId="200E543E" w:rsidR="008D09E5" w:rsidRDefault="008D09E5" w:rsidP="008D09E5">
      <w:pPr>
        <w:pStyle w:val="ListParagraph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el Dosen</w:t>
      </w:r>
    </w:p>
    <w:p w14:paraId="345BEC33" w14:textId="3111B949" w:rsidR="00202B6C" w:rsidRDefault="00202B6C" w:rsidP="00202B6C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Tabel</w:t>
      </w:r>
      <w:r w:rsidR="00826EC2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="00826EC2">
        <w:rPr>
          <w:rFonts w:ascii="Times New Roman" w:hAnsi="Times New Roman" w:cs="Times New Roman"/>
          <w:sz w:val="24"/>
          <w:szCs w:val="24"/>
        </w:rPr>
        <w:t>tb_dosen</w:t>
      </w:r>
      <w:proofErr w:type="spellEnd"/>
    </w:p>
    <w:p w14:paraId="608F762A" w14:textId="77881907" w:rsidR="00202B6C" w:rsidRDefault="00202B6C" w:rsidP="00202B6C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imary Key</w:t>
      </w:r>
      <w:r w:rsidR="00826EC2">
        <w:rPr>
          <w:rFonts w:ascii="Times New Roman" w:hAnsi="Times New Roman" w:cs="Times New Roman"/>
          <w:sz w:val="24"/>
          <w:szCs w:val="24"/>
        </w:rPr>
        <w:tab/>
        <w:t>: id</w:t>
      </w:r>
    </w:p>
    <w:p w14:paraId="72022264" w14:textId="0776900F" w:rsidR="00202B6C" w:rsidRDefault="00202B6C" w:rsidP="00202B6C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4.3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el Dosen</w:t>
      </w:r>
    </w:p>
    <w:tbl>
      <w:tblPr>
        <w:tblStyle w:val="TableGrid"/>
        <w:tblW w:w="0" w:type="auto"/>
        <w:tblInd w:w="1211" w:type="dxa"/>
        <w:tblLook w:val="04A0" w:firstRow="1" w:lastRow="0" w:firstColumn="1" w:lastColumn="0" w:noHBand="0" w:noVBand="1"/>
      </w:tblPr>
      <w:tblGrid>
        <w:gridCol w:w="510"/>
        <w:gridCol w:w="1676"/>
        <w:gridCol w:w="1560"/>
        <w:gridCol w:w="1417"/>
        <w:gridCol w:w="1887"/>
      </w:tblGrid>
      <w:tr w:rsidR="00826EC2" w14:paraId="3B1A87DE" w14:textId="77777777" w:rsidTr="0098165C">
        <w:tc>
          <w:tcPr>
            <w:tcW w:w="510" w:type="dxa"/>
          </w:tcPr>
          <w:p w14:paraId="706D61B7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676" w:type="dxa"/>
          </w:tcPr>
          <w:p w14:paraId="2F4AAC88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1560" w:type="dxa"/>
          </w:tcPr>
          <w:p w14:paraId="5EC9AB68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417" w:type="dxa"/>
          </w:tcPr>
          <w:p w14:paraId="79C191FD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1887" w:type="dxa"/>
          </w:tcPr>
          <w:p w14:paraId="120A959E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t</w:t>
            </w:r>
          </w:p>
        </w:tc>
      </w:tr>
      <w:tr w:rsidR="00826EC2" w14:paraId="6ACBC37A" w14:textId="77777777" w:rsidTr="0098165C">
        <w:tc>
          <w:tcPr>
            <w:tcW w:w="510" w:type="dxa"/>
          </w:tcPr>
          <w:p w14:paraId="03DB35B4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76" w:type="dxa"/>
          </w:tcPr>
          <w:p w14:paraId="0BA7FD01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560" w:type="dxa"/>
          </w:tcPr>
          <w:p w14:paraId="46A1D532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 w14:paraId="497CC418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887" w:type="dxa"/>
          </w:tcPr>
          <w:p w14:paraId="527B99E5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826EC2" w14:paraId="67A1D021" w14:textId="77777777" w:rsidTr="0098165C">
        <w:tc>
          <w:tcPr>
            <w:tcW w:w="510" w:type="dxa"/>
          </w:tcPr>
          <w:p w14:paraId="2616FEA2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76" w:type="dxa"/>
          </w:tcPr>
          <w:p w14:paraId="5B334220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</w:p>
        </w:tc>
        <w:tc>
          <w:tcPr>
            <w:tcW w:w="1560" w:type="dxa"/>
          </w:tcPr>
          <w:p w14:paraId="587CA515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7" w:type="dxa"/>
          </w:tcPr>
          <w:p w14:paraId="40D60034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5</w:t>
            </w:r>
          </w:p>
        </w:tc>
        <w:tc>
          <w:tcPr>
            <w:tcW w:w="1887" w:type="dxa"/>
          </w:tcPr>
          <w:p w14:paraId="6CD2A21B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26EC2" w14:paraId="1DCF0459" w14:textId="77777777" w:rsidTr="0098165C">
        <w:tc>
          <w:tcPr>
            <w:tcW w:w="510" w:type="dxa"/>
          </w:tcPr>
          <w:p w14:paraId="45BA789A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76" w:type="dxa"/>
          </w:tcPr>
          <w:p w14:paraId="1DB17407" w14:textId="7DEF8A10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ip</w:t>
            </w:r>
          </w:p>
        </w:tc>
        <w:tc>
          <w:tcPr>
            <w:tcW w:w="1560" w:type="dxa"/>
          </w:tcPr>
          <w:p w14:paraId="3BBD0058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417" w:type="dxa"/>
          </w:tcPr>
          <w:p w14:paraId="5CC2F49A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887" w:type="dxa"/>
          </w:tcPr>
          <w:p w14:paraId="3E2EA079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26EC2" w14:paraId="603F8ED2" w14:textId="77777777" w:rsidTr="0098165C">
        <w:tc>
          <w:tcPr>
            <w:tcW w:w="510" w:type="dxa"/>
          </w:tcPr>
          <w:p w14:paraId="29E67B43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76" w:type="dxa"/>
          </w:tcPr>
          <w:p w14:paraId="0A138446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o_hp</w:t>
            </w:r>
            <w:proofErr w:type="spellEnd"/>
          </w:p>
        </w:tc>
        <w:tc>
          <w:tcPr>
            <w:tcW w:w="1560" w:type="dxa"/>
          </w:tcPr>
          <w:p w14:paraId="29C6171F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417" w:type="dxa"/>
          </w:tcPr>
          <w:p w14:paraId="2F71C1C0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887" w:type="dxa"/>
          </w:tcPr>
          <w:p w14:paraId="3A22B326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26EC2" w14:paraId="7B8C9855" w14:textId="77777777" w:rsidTr="0098165C">
        <w:tc>
          <w:tcPr>
            <w:tcW w:w="510" w:type="dxa"/>
          </w:tcPr>
          <w:p w14:paraId="0156FC37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76" w:type="dxa"/>
          </w:tcPr>
          <w:p w14:paraId="01166901" w14:textId="5BF228D9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</w:t>
            </w:r>
            <w:r w:rsidR="00401B7E" w:rsidRPr="00401B7E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1560" w:type="dxa"/>
          </w:tcPr>
          <w:p w14:paraId="53C7067B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 w14:paraId="15508E17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887" w:type="dxa"/>
          </w:tcPr>
          <w:p w14:paraId="4E67B4B6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</w:tr>
      <w:tr w:rsidR="00826EC2" w14:paraId="61E6A7B4" w14:textId="77777777" w:rsidTr="0098165C">
        <w:tc>
          <w:tcPr>
            <w:tcW w:w="510" w:type="dxa"/>
          </w:tcPr>
          <w:p w14:paraId="5BBCFC7F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676" w:type="dxa"/>
          </w:tcPr>
          <w:p w14:paraId="7C2F8BA5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pdate_at</w:t>
            </w:r>
            <w:proofErr w:type="spellEnd"/>
          </w:p>
        </w:tc>
        <w:tc>
          <w:tcPr>
            <w:tcW w:w="1560" w:type="dxa"/>
          </w:tcPr>
          <w:p w14:paraId="470D2E47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417" w:type="dxa"/>
          </w:tcPr>
          <w:p w14:paraId="5FB54504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48258185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26EC2" w14:paraId="28132E68" w14:textId="77777777" w:rsidTr="0098165C">
        <w:tc>
          <w:tcPr>
            <w:tcW w:w="510" w:type="dxa"/>
          </w:tcPr>
          <w:p w14:paraId="68BC7CCE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676" w:type="dxa"/>
          </w:tcPr>
          <w:p w14:paraId="220CD191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reate_at</w:t>
            </w:r>
            <w:proofErr w:type="spellEnd"/>
          </w:p>
        </w:tc>
        <w:tc>
          <w:tcPr>
            <w:tcW w:w="1560" w:type="dxa"/>
          </w:tcPr>
          <w:p w14:paraId="60D05C46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417" w:type="dxa"/>
          </w:tcPr>
          <w:p w14:paraId="3470D6E7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67F11DDA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14:paraId="6A813FDA" w14:textId="77777777" w:rsidR="00202B6C" w:rsidRDefault="00202B6C" w:rsidP="00202B6C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20F00A74" w14:textId="7B7B7512" w:rsidR="008D09E5" w:rsidRDefault="00202B6C" w:rsidP="008D09E5">
      <w:pPr>
        <w:pStyle w:val="ListParagraph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el Jadwal Dosen</w:t>
      </w:r>
    </w:p>
    <w:p w14:paraId="4A471C70" w14:textId="132E2E44" w:rsidR="00202B6C" w:rsidRDefault="00202B6C" w:rsidP="00202B6C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Tabel</w:t>
      </w:r>
      <w:r w:rsidR="00826EC2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="00826EC2">
        <w:rPr>
          <w:rFonts w:ascii="Times New Roman" w:hAnsi="Times New Roman" w:cs="Times New Roman"/>
          <w:sz w:val="24"/>
          <w:szCs w:val="24"/>
        </w:rPr>
        <w:t>jadwal_dosen</w:t>
      </w:r>
      <w:proofErr w:type="spellEnd"/>
    </w:p>
    <w:p w14:paraId="343849D4" w14:textId="780608F6" w:rsidR="00202B6C" w:rsidRDefault="00202B6C" w:rsidP="00202B6C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imary Key</w:t>
      </w:r>
      <w:r w:rsidR="00826EC2">
        <w:rPr>
          <w:rFonts w:ascii="Times New Roman" w:hAnsi="Times New Roman" w:cs="Times New Roman"/>
          <w:sz w:val="24"/>
          <w:szCs w:val="24"/>
        </w:rPr>
        <w:tab/>
        <w:t>: id</w:t>
      </w:r>
    </w:p>
    <w:p w14:paraId="623D3DDD" w14:textId="544219EC" w:rsidR="00202B6C" w:rsidRDefault="00202B6C" w:rsidP="00202B6C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4.4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el Jadwal Dosen</w:t>
      </w:r>
    </w:p>
    <w:tbl>
      <w:tblPr>
        <w:tblStyle w:val="TableGrid"/>
        <w:tblW w:w="0" w:type="auto"/>
        <w:tblInd w:w="1211" w:type="dxa"/>
        <w:tblLook w:val="04A0" w:firstRow="1" w:lastRow="0" w:firstColumn="1" w:lastColumn="0" w:noHBand="0" w:noVBand="1"/>
      </w:tblPr>
      <w:tblGrid>
        <w:gridCol w:w="510"/>
        <w:gridCol w:w="1676"/>
        <w:gridCol w:w="1560"/>
        <w:gridCol w:w="1417"/>
        <w:gridCol w:w="1887"/>
      </w:tblGrid>
      <w:tr w:rsidR="00826EC2" w14:paraId="55F544A5" w14:textId="77777777" w:rsidTr="0098165C">
        <w:tc>
          <w:tcPr>
            <w:tcW w:w="510" w:type="dxa"/>
          </w:tcPr>
          <w:p w14:paraId="20FB8293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676" w:type="dxa"/>
          </w:tcPr>
          <w:p w14:paraId="6BCD0968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1560" w:type="dxa"/>
          </w:tcPr>
          <w:p w14:paraId="33EEC9FA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417" w:type="dxa"/>
          </w:tcPr>
          <w:p w14:paraId="6AC74493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1887" w:type="dxa"/>
          </w:tcPr>
          <w:p w14:paraId="799EA38D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t</w:t>
            </w:r>
          </w:p>
        </w:tc>
      </w:tr>
      <w:tr w:rsidR="00826EC2" w14:paraId="10425506" w14:textId="77777777" w:rsidTr="0098165C">
        <w:tc>
          <w:tcPr>
            <w:tcW w:w="510" w:type="dxa"/>
          </w:tcPr>
          <w:p w14:paraId="3D57417D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76" w:type="dxa"/>
          </w:tcPr>
          <w:p w14:paraId="57782031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560" w:type="dxa"/>
          </w:tcPr>
          <w:p w14:paraId="3677D217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 w14:paraId="2DC3917A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887" w:type="dxa"/>
          </w:tcPr>
          <w:p w14:paraId="42B0B5FC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826EC2" w14:paraId="110D72A7" w14:textId="77777777" w:rsidTr="0098165C">
        <w:tc>
          <w:tcPr>
            <w:tcW w:w="510" w:type="dxa"/>
          </w:tcPr>
          <w:p w14:paraId="352F44C6" w14:textId="3F3B1700" w:rsidR="00826EC2" w:rsidRDefault="00571D6D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76" w:type="dxa"/>
          </w:tcPr>
          <w:p w14:paraId="716E3592" w14:textId="232A14E6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</w:t>
            </w:r>
            <w:proofErr w:type="spellEnd"/>
          </w:p>
        </w:tc>
        <w:tc>
          <w:tcPr>
            <w:tcW w:w="1560" w:type="dxa"/>
          </w:tcPr>
          <w:p w14:paraId="2C0A137B" w14:textId="59D595FD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417" w:type="dxa"/>
          </w:tcPr>
          <w:p w14:paraId="199A2FD3" w14:textId="6D8B5C1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4B2978D5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26EC2" w14:paraId="1DB222AC" w14:textId="77777777" w:rsidTr="0098165C">
        <w:tc>
          <w:tcPr>
            <w:tcW w:w="510" w:type="dxa"/>
          </w:tcPr>
          <w:p w14:paraId="4BF41A07" w14:textId="4390C33F" w:rsidR="00826EC2" w:rsidRDefault="00571D6D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76" w:type="dxa"/>
          </w:tcPr>
          <w:p w14:paraId="6E976292" w14:textId="4CE38C6D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dosen</w:t>
            </w:r>
            <w:proofErr w:type="spellEnd"/>
          </w:p>
        </w:tc>
        <w:tc>
          <w:tcPr>
            <w:tcW w:w="1560" w:type="dxa"/>
          </w:tcPr>
          <w:p w14:paraId="40AD67AF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 w14:paraId="576F8D19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887" w:type="dxa"/>
          </w:tcPr>
          <w:p w14:paraId="6D84E0D4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</w:tr>
      <w:tr w:rsidR="00826EC2" w14:paraId="3632E85F" w14:textId="77777777" w:rsidTr="0098165C">
        <w:tc>
          <w:tcPr>
            <w:tcW w:w="510" w:type="dxa"/>
          </w:tcPr>
          <w:p w14:paraId="55E8EB7D" w14:textId="29D53A24" w:rsidR="00826EC2" w:rsidRDefault="00571D6D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76" w:type="dxa"/>
          </w:tcPr>
          <w:p w14:paraId="639EED6E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pdate_at</w:t>
            </w:r>
            <w:proofErr w:type="spellEnd"/>
          </w:p>
        </w:tc>
        <w:tc>
          <w:tcPr>
            <w:tcW w:w="1560" w:type="dxa"/>
          </w:tcPr>
          <w:p w14:paraId="630778B0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417" w:type="dxa"/>
          </w:tcPr>
          <w:p w14:paraId="30ADEF13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1BB97E67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26EC2" w14:paraId="716D9586" w14:textId="77777777" w:rsidTr="0098165C">
        <w:tc>
          <w:tcPr>
            <w:tcW w:w="510" w:type="dxa"/>
          </w:tcPr>
          <w:p w14:paraId="5A094BC4" w14:textId="2F836194" w:rsidR="00826EC2" w:rsidRDefault="00571D6D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76" w:type="dxa"/>
          </w:tcPr>
          <w:p w14:paraId="31AC9471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reate_at</w:t>
            </w:r>
            <w:proofErr w:type="spellEnd"/>
          </w:p>
        </w:tc>
        <w:tc>
          <w:tcPr>
            <w:tcW w:w="1560" w:type="dxa"/>
          </w:tcPr>
          <w:p w14:paraId="44C77EA7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417" w:type="dxa"/>
          </w:tcPr>
          <w:p w14:paraId="3452B113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635FE8A9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14:paraId="06E95C3D" w14:textId="77777777" w:rsidR="00202B6C" w:rsidRDefault="00202B6C" w:rsidP="00202B6C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65191EBA" w14:textId="41843A0C" w:rsidR="00202B6C" w:rsidRDefault="00202B6C" w:rsidP="008D09E5">
      <w:pPr>
        <w:pStyle w:val="ListParagraph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e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47ADB683" w14:textId="697AB2B9" w:rsidR="00826EC2" w:rsidRPr="00826EC2" w:rsidRDefault="00202B6C" w:rsidP="00826EC2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Tabel</w:t>
      </w:r>
      <w:r w:rsidR="00826EC2">
        <w:rPr>
          <w:rFonts w:ascii="Times New Roman" w:hAnsi="Times New Roman" w:cs="Times New Roman"/>
          <w:sz w:val="24"/>
          <w:szCs w:val="24"/>
        </w:rPr>
        <w:t xml:space="preserve"> </w:t>
      </w:r>
      <w:r w:rsidR="00826EC2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="00826EC2">
        <w:rPr>
          <w:rFonts w:ascii="Times New Roman" w:hAnsi="Times New Roman" w:cs="Times New Roman"/>
          <w:sz w:val="24"/>
          <w:szCs w:val="24"/>
        </w:rPr>
        <w:t>tb_bimbingan</w:t>
      </w:r>
      <w:proofErr w:type="spellEnd"/>
    </w:p>
    <w:p w14:paraId="47AA9529" w14:textId="63628154" w:rsidR="00202B6C" w:rsidRDefault="00202B6C" w:rsidP="00202B6C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imary Key</w:t>
      </w:r>
      <w:r w:rsidR="00826EC2">
        <w:rPr>
          <w:rFonts w:ascii="Times New Roman" w:hAnsi="Times New Roman" w:cs="Times New Roman"/>
          <w:sz w:val="24"/>
          <w:szCs w:val="24"/>
        </w:rPr>
        <w:tab/>
        <w:t>: id</w:t>
      </w:r>
    </w:p>
    <w:p w14:paraId="195C9D9A" w14:textId="30D33AA0" w:rsidR="00202B6C" w:rsidRDefault="00202B6C" w:rsidP="00202B6C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4.5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e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tbl>
      <w:tblPr>
        <w:tblStyle w:val="TableGrid"/>
        <w:tblW w:w="0" w:type="auto"/>
        <w:tblInd w:w="1211" w:type="dxa"/>
        <w:tblLook w:val="04A0" w:firstRow="1" w:lastRow="0" w:firstColumn="1" w:lastColumn="0" w:noHBand="0" w:noVBand="1"/>
      </w:tblPr>
      <w:tblGrid>
        <w:gridCol w:w="510"/>
        <w:gridCol w:w="1676"/>
        <w:gridCol w:w="1560"/>
        <w:gridCol w:w="1417"/>
        <w:gridCol w:w="1887"/>
      </w:tblGrid>
      <w:tr w:rsidR="00826EC2" w14:paraId="063E57E4" w14:textId="77777777" w:rsidTr="0098165C">
        <w:tc>
          <w:tcPr>
            <w:tcW w:w="510" w:type="dxa"/>
          </w:tcPr>
          <w:p w14:paraId="2C028EC7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676" w:type="dxa"/>
          </w:tcPr>
          <w:p w14:paraId="792C3CF5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1560" w:type="dxa"/>
          </w:tcPr>
          <w:p w14:paraId="312B8CF3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417" w:type="dxa"/>
          </w:tcPr>
          <w:p w14:paraId="6ECB0930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1887" w:type="dxa"/>
          </w:tcPr>
          <w:p w14:paraId="7E2C5824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t</w:t>
            </w:r>
          </w:p>
        </w:tc>
      </w:tr>
      <w:tr w:rsidR="00826EC2" w14:paraId="74ACDC0F" w14:textId="77777777" w:rsidTr="0098165C">
        <w:tc>
          <w:tcPr>
            <w:tcW w:w="510" w:type="dxa"/>
          </w:tcPr>
          <w:p w14:paraId="20BE6E37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1676" w:type="dxa"/>
          </w:tcPr>
          <w:p w14:paraId="44970A26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560" w:type="dxa"/>
          </w:tcPr>
          <w:p w14:paraId="716D294C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 w14:paraId="03D62C1E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887" w:type="dxa"/>
          </w:tcPr>
          <w:p w14:paraId="4A6736C4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826EC2" w14:paraId="39331A0A" w14:textId="77777777" w:rsidTr="0098165C">
        <w:tc>
          <w:tcPr>
            <w:tcW w:w="510" w:type="dxa"/>
          </w:tcPr>
          <w:p w14:paraId="26832A01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76" w:type="dxa"/>
          </w:tcPr>
          <w:p w14:paraId="10EF3A43" w14:textId="2D1B6640" w:rsidR="00826EC2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</w:p>
        </w:tc>
        <w:tc>
          <w:tcPr>
            <w:tcW w:w="1560" w:type="dxa"/>
          </w:tcPr>
          <w:p w14:paraId="449AE445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1417" w:type="dxa"/>
          </w:tcPr>
          <w:p w14:paraId="0534134C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5</w:t>
            </w:r>
          </w:p>
        </w:tc>
        <w:tc>
          <w:tcPr>
            <w:tcW w:w="1887" w:type="dxa"/>
          </w:tcPr>
          <w:p w14:paraId="39D4F120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26EC2" w14:paraId="2D8C0376" w14:textId="77777777" w:rsidTr="0098165C">
        <w:tc>
          <w:tcPr>
            <w:tcW w:w="510" w:type="dxa"/>
          </w:tcPr>
          <w:p w14:paraId="787ABB0F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76" w:type="dxa"/>
          </w:tcPr>
          <w:p w14:paraId="17672EF4" w14:textId="746F5171" w:rsidR="00826EC2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1560" w:type="dxa"/>
          </w:tcPr>
          <w:p w14:paraId="6C810DE5" w14:textId="143AD9ED" w:rsidR="00826EC2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417" w:type="dxa"/>
          </w:tcPr>
          <w:p w14:paraId="2DFF006E" w14:textId="3F6676C7" w:rsidR="00826EC2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2AC047B7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26EC2" w14:paraId="522E7CAE" w14:textId="77777777" w:rsidTr="008839F1">
        <w:tc>
          <w:tcPr>
            <w:tcW w:w="510" w:type="dxa"/>
            <w:vAlign w:val="center"/>
          </w:tcPr>
          <w:p w14:paraId="6F6D8062" w14:textId="77777777" w:rsidR="00826EC2" w:rsidRDefault="00826EC2" w:rsidP="008839F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76" w:type="dxa"/>
            <w:vAlign w:val="center"/>
          </w:tcPr>
          <w:p w14:paraId="56E32A7C" w14:textId="02ADD0DF" w:rsidR="00826EC2" w:rsidRDefault="008839F1" w:rsidP="008839F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tegori</w:t>
            </w:r>
            <w:proofErr w:type="spellEnd"/>
          </w:p>
        </w:tc>
        <w:tc>
          <w:tcPr>
            <w:tcW w:w="1560" w:type="dxa"/>
            <w:vAlign w:val="center"/>
          </w:tcPr>
          <w:p w14:paraId="63E1ACB0" w14:textId="3DD142B4" w:rsidR="00826EC2" w:rsidRDefault="008839F1" w:rsidP="008839F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  <w:proofErr w:type="spellEnd"/>
          </w:p>
        </w:tc>
        <w:tc>
          <w:tcPr>
            <w:tcW w:w="1417" w:type="dxa"/>
            <w:vAlign w:val="center"/>
          </w:tcPr>
          <w:p w14:paraId="63AACD61" w14:textId="283CFD8A" w:rsidR="00826EC2" w:rsidRDefault="008839F1" w:rsidP="008839F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  <w:vAlign w:val="center"/>
          </w:tcPr>
          <w:p w14:paraId="2A95DC3B" w14:textId="0983FE2E" w:rsidR="00826EC2" w:rsidRDefault="008839F1" w:rsidP="008839F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KP, TA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ajuan</w:t>
            </w:r>
            <w:proofErr w:type="spellEnd"/>
          </w:p>
        </w:tc>
      </w:tr>
      <w:tr w:rsidR="008839F1" w14:paraId="5EDB314B" w14:textId="77777777" w:rsidTr="008839F1">
        <w:tc>
          <w:tcPr>
            <w:tcW w:w="510" w:type="dxa"/>
            <w:vAlign w:val="center"/>
          </w:tcPr>
          <w:p w14:paraId="30E2EB2E" w14:textId="24957B93" w:rsidR="008839F1" w:rsidRDefault="008839F1" w:rsidP="008839F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76" w:type="dxa"/>
            <w:vAlign w:val="center"/>
          </w:tcPr>
          <w:p w14:paraId="0C651144" w14:textId="6F627E91" w:rsidR="008839F1" w:rsidRDefault="008839F1" w:rsidP="008839F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1560" w:type="dxa"/>
            <w:vAlign w:val="center"/>
          </w:tcPr>
          <w:p w14:paraId="1C54111B" w14:textId="041E4E2A" w:rsidR="008839F1" w:rsidRDefault="008839F1" w:rsidP="008839F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  <w:proofErr w:type="spellEnd"/>
          </w:p>
        </w:tc>
        <w:tc>
          <w:tcPr>
            <w:tcW w:w="1417" w:type="dxa"/>
            <w:vAlign w:val="center"/>
          </w:tcPr>
          <w:p w14:paraId="60210383" w14:textId="46D752B3" w:rsidR="008839F1" w:rsidRDefault="008839F1" w:rsidP="008839F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  <w:vAlign w:val="center"/>
          </w:tcPr>
          <w:p w14:paraId="6D909619" w14:textId="5090C6D4" w:rsidR="008839F1" w:rsidRDefault="008839F1" w:rsidP="008839F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ja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, Batal</w:t>
            </w:r>
          </w:p>
        </w:tc>
      </w:tr>
      <w:tr w:rsidR="00826EC2" w14:paraId="6B44C0E4" w14:textId="77777777" w:rsidTr="0098165C">
        <w:tc>
          <w:tcPr>
            <w:tcW w:w="510" w:type="dxa"/>
          </w:tcPr>
          <w:p w14:paraId="5C71F05B" w14:textId="7E03EFD0" w:rsidR="00826EC2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676" w:type="dxa"/>
          </w:tcPr>
          <w:p w14:paraId="1A1EC866" w14:textId="703496D4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</w:t>
            </w:r>
            <w:r w:rsidR="008839F1">
              <w:rPr>
                <w:rFonts w:ascii="Times New Roman" w:hAnsi="Times New Roman" w:cs="Times New Roman"/>
                <w:sz w:val="24"/>
                <w:szCs w:val="24"/>
              </w:rPr>
              <w:t>dosen</w:t>
            </w:r>
            <w:proofErr w:type="spellEnd"/>
          </w:p>
        </w:tc>
        <w:tc>
          <w:tcPr>
            <w:tcW w:w="1560" w:type="dxa"/>
          </w:tcPr>
          <w:p w14:paraId="29FAB5C4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 w14:paraId="121BE956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887" w:type="dxa"/>
          </w:tcPr>
          <w:p w14:paraId="53D34682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</w:tr>
      <w:tr w:rsidR="008839F1" w14:paraId="4DE35089" w14:textId="77777777" w:rsidTr="0098165C">
        <w:tc>
          <w:tcPr>
            <w:tcW w:w="510" w:type="dxa"/>
          </w:tcPr>
          <w:p w14:paraId="6A495A39" w14:textId="6C5054ED" w:rsidR="008839F1" w:rsidRDefault="008839F1" w:rsidP="008839F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676" w:type="dxa"/>
          </w:tcPr>
          <w:p w14:paraId="1B171F64" w14:textId="53E4BE0C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mahasiswa</w:t>
            </w:r>
            <w:proofErr w:type="spellEnd"/>
          </w:p>
        </w:tc>
        <w:tc>
          <w:tcPr>
            <w:tcW w:w="1560" w:type="dxa"/>
          </w:tcPr>
          <w:p w14:paraId="611BFB45" w14:textId="5E704E7B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 w14:paraId="09836BE6" w14:textId="7CE90BB6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887" w:type="dxa"/>
          </w:tcPr>
          <w:p w14:paraId="11CF0444" w14:textId="7675446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</w:tr>
      <w:tr w:rsidR="00826EC2" w14:paraId="7D23F7CB" w14:textId="77777777" w:rsidTr="0098165C">
        <w:tc>
          <w:tcPr>
            <w:tcW w:w="510" w:type="dxa"/>
          </w:tcPr>
          <w:p w14:paraId="47A8D899" w14:textId="32F93412" w:rsidR="00826EC2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676" w:type="dxa"/>
          </w:tcPr>
          <w:p w14:paraId="338A4378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pdate_at</w:t>
            </w:r>
            <w:proofErr w:type="spellEnd"/>
          </w:p>
        </w:tc>
        <w:tc>
          <w:tcPr>
            <w:tcW w:w="1560" w:type="dxa"/>
          </w:tcPr>
          <w:p w14:paraId="5A4B1CEC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417" w:type="dxa"/>
          </w:tcPr>
          <w:p w14:paraId="0EA16AC5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6189C3A8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26EC2" w14:paraId="5D38D493" w14:textId="77777777" w:rsidTr="0098165C">
        <w:tc>
          <w:tcPr>
            <w:tcW w:w="510" w:type="dxa"/>
          </w:tcPr>
          <w:p w14:paraId="67E618EF" w14:textId="0977C35B" w:rsidR="00826EC2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676" w:type="dxa"/>
          </w:tcPr>
          <w:p w14:paraId="01578223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reate_at</w:t>
            </w:r>
            <w:proofErr w:type="spellEnd"/>
          </w:p>
        </w:tc>
        <w:tc>
          <w:tcPr>
            <w:tcW w:w="1560" w:type="dxa"/>
          </w:tcPr>
          <w:p w14:paraId="15282F1E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417" w:type="dxa"/>
          </w:tcPr>
          <w:p w14:paraId="41A4406E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1887" w:type="dxa"/>
          </w:tcPr>
          <w:p w14:paraId="55489995" w14:textId="77777777" w:rsidR="00826EC2" w:rsidRDefault="00826EC2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14:paraId="327CE391" w14:textId="77777777" w:rsidR="00202B6C" w:rsidRDefault="00202B6C" w:rsidP="00202B6C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3576F303" w14:textId="4F2C4610" w:rsidR="00202B6C" w:rsidRDefault="00202B6C" w:rsidP="008D09E5">
      <w:pPr>
        <w:pStyle w:val="ListParagraph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e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tail</w:t>
      </w:r>
    </w:p>
    <w:p w14:paraId="4D283A4E" w14:textId="3231438A" w:rsidR="00202B6C" w:rsidRDefault="00202B6C" w:rsidP="00202B6C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Tabel</w:t>
      </w:r>
      <w:r w:rsidR="00271666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="00271666">
        <w:rPr>
          <w:rFonts w:ascii="Times New Roman" w:hAnsi="Times New Roman" w:cs="Times New Roman"/>
          <w:sz w:val="24"/>
          <w:szCs w:val="24"/>
        </w:rPr>
        <w:t>tb_bimbingan_detail</w:t>
      </w:r>
      <w:proofErr w:type="spellEnd"/>
    </w:p>
    <w:p w14:paraId="12658DF4" w14:textId="338C2897" w:rsidR="00202B6C" w:rsidRDefault="00202B6C" w:rsidP="00202B6C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imary Key</w:t>
      </w:r>
      <w:r w:rsidR="00271666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spellStart"/>
      <w:r w:rsidR="00271666">
        <w:rPr>
          <w:rFonts w:ascii="Times New Roman" w:hAnsi="Times New Roman" w:cs="Times New Roman"/>
          <w:sz w:val="24"/>
          <w:szCs w:val="24"/>
        </w:rPr>
        <w:t>id_detail</w:t>
      </w:r>
      <w:proofErr w:type="spellEnd"/>
    </w:p>
    <w:p w14:paraId="4B8E2252" w14:textId="23C96B18" w:rsidR="00202B6C" w:rsidRDefault="00202B6C" w:rsidP="00202B6C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el 4.6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e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tail</w:t>
      </w:r>
    </w:p>
    <w:tbl>
      <w:tblPr>
        <w:tblStyle w:val="TableGrid"/>
        <w:tblW w:w="0" w:type="auto"/>
        <w:tblInd w:w="1211" w:type="dxa"/>
        <w:tblLook w:val="04A0" w:firstRow="1" w:lastRow="0" w:firstColumn="1" w:lastColumn="0" w:noHBand="0" w:noVBand="1"/>
      </w:tblPr>
      <w:tblGrid>
        <w:gridCol w:w="510"/>
        <w:gridCol w:w="1676"/>
        <w:gridCol w:w="1560"/>
        <w:gridCol w:w="1134"/>
        <w:gridCol w:w="2170"/>
      </w:tblGrid>
      <w:tr w:rsidR="008839F1" w14:paraId="50AA017D" w14:textId="77777777" w:rsidTr="00271666">
        <w:tc>
          <w:tcPr>
            <w:tcW w:w="510" w:type="dxa"/>
          </w:tcPr>
          <w:p w14:paraId="7FE73240" w14:textId="7777777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676" w:type="dxa"/>
          </w:tcPr>
          <w:p w14:paraId="637FCAF8" w14:textId="7777777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1560" w:type="dxa"/>
          </w:tcPr>
          <w:p w14:paraId="389A6BEE" w14:textId="7777777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1134" w:type="dxa"/>
          </w:tcPr>
          <w:p w14:paraId="172B4927" w14:textId="7777777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170" w:type="dxa"/>
          </w:tcPr>
          <w:p w14:paraId="72A21FC7" w14:textId="7777777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t</w:t>
            </w:r>
          </w:p>
        </w:tc>
      </w:tr>
      <w:tr w:rsidR="008839F1" w14:paraId="3E3CE869" w14:textId="77777777" w:rsidTr="00271666">
        <w:tc>
          <w:tcPr>
            <w:tcW w:w="510" w:type="dxa"/>
          </w:tcPr>
          <w:p w14:paraId="2507FD57" w14:textId="7777777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76" w:type="dxa"/>
          </w:tcPr>
          <w:p w14:paraId="3E8EBFC8" w14:textId="2D51CD6D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detail</w:t>
            </w:r>
            <w:proofErr w:type="spellEnd"/>
          </w:p>
        </w:tc>
        <w:tc>
          <w:tcPr>
            <w:tcW w:w="1560" w:type="dxa"/>
          </w:tcPr>
          <w:p w14:paraId="056038F2" w14:textId="331CE6B3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34" w:type="dxa"/>
          </w:tcPr>
          <w:p w14:paraId="577554DC" w14:textId="6E9DFCCF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170" w:type="dxa"/>
          </w:tcPr>
          <w:p w14:paraId="4B45578F" w14:textId="7777777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8839F1" w14:paraId="1215594D" w14:textId="77777777" w:rsidTr="00271666">
        <w:tc>
          <w:tcPr>
            <w:tcW w:w="510" w:type="dxa"/>
          </w:tcPr>
          <w:p w14:paraId="41ACC75B" w14:textId="7777777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676" w:type="dxa"/>
          </w:tcPr>
          <w:p w14:paraId="1C68C547" w14:textId="35F88843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bimbingan</w:t>
            </w:r>
            <w:proofErr w:type="spellEnd"/>
          </w:p>
        </w:tc>
        <w:tc>
          <w:tcPr>
            <w:tcW w:w="1560" w:type="dxa"/>
          </w:tcPr>
          <w:p w14:paraId="7A64F8C0" w14:textId="2C82557D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34" w:type="dxa"/>
          </w:tcPr>
          <w:p w14:paraId="0EA7D44A" w14:textId="394523A2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170" w:type="dxa"/>
          </w:tcPr>
          <w:p w14:paraId="5787DC25" w14:textId="0594C0ED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</w:tr>
      <w:tr w:rsidR="008839F1" w14:paraId="3DE1882A" w14:textId="77777777" w:rsidTr="00271666">
        <w:tc>
          <w:tcPr>
            <w:tcW w:w="510" w:type="dxa"/>
          </w:tcPr>
          <w:p w14:paraId="7B4DC570" w14:textId="10318588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676" w:type="dxa"/>
          </w:tcPr>
          <w:p w14:paraId="719C4129" w14:textId="7AD06906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nggal</w:t>
            </w:r>
            <w:proofErr w:type="spellEnd"/>
          </w:p>
        </w:tc>
        <w:tc>
          <w:tcPr>
            <w:tcW w:w="1560" w:type="dxa"/>
          </w:tcPr>
          <w:p w14:paraId="127CBC41" w14:textId="1DADABCE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134" w:type="dxa"/>
          </w:tcPr>
          <w:p w14:paraId="564ED4EA" w14:textId="0CB72A47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170" w:type="dxa"/>
          </w:tcPr>
          <w:p w14:paraId="294B03E7" w14:textId="0A9DFE4D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839F1" w14:paraId="4E06C8CE" w14:textId="77777777" w:rsidTr="00271666">
        <w:tc>
          <w:tcPr>
            <w:tcW w:w="510" w:type="dxa"/>
          </w:tcPr>
          <w:p w14:paraId="580F9AFD" w14:textId="62C7038B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676" w:type="dxa"/>
          </w:tcPr>
          <w:p w14:paraId="69B9C8B4" w14:textId="6C4EC82C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terangan</w:t>
            </w:r>
            <w:proofErr w:type="spellEnd"/>
          </w:p>
        </w:tc>
        <w:tc>
          <w:tcPr>
            <w:tcW w:w="1560" w:type="dxa"/>
          </w:tcPr>
          <w:p w14:paraId="175597B5" w14:textId="4359B939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1134" w:type="dxa"/>
          </w:tcPr>
          <w:p w14:paraId="49A9A6F6" w14:textId="46D469DD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170" w:type="dxa"/>
          </w:tcPr>
          <w:p w14:paraId="0C770BA7" w14:textId="7777777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839F1" w14:paraId="04D275B6" w14:textId="77777777" w:rsidTr="00271666">
        <w:tc>
          <w:tcPr>
            <w:tcW w:w="510" w:type="dxa"/>
            <w:vAlign w:val="center"/>
          </w:tcPr>
          <w:p w14:paraId="2B79F450" w14:textId="7777777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76" w:type="dxa"/>
            <w:vAlign w:val="center"/>
          </w:tcPr>
          <w:p w14:paraId="009E65A0" w14:textId="14C5F072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araf</w:t>
            </w:r>
            <w:proofErr w:type="spellEnd"/>
          </w:p>
        </w:tc>
        <w:tc>
          <w:tcPr>
            <w:tcW w:w="1560" w:type="dxa"/>
            <w:vAlign w:val="center"/>
          </w:tcPr>
          <w:p w14:paraId="57AD6651" w14:textId="6155BF7E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  <w:proofErr w:type="spellEnd"/>
          </w:p>
        </w:tc>
        <w:tc>
          <w:tcPr>
            <w:tcW w:w="1134" w:type="dxa"/>
            <w:vAlign w:val="center"/>
          </w:tcPr>
          <w:p w14:paraId="323B1E4D" w14:textId="677296D1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170" w:type="dxa"/>
            <w:vAlign w:val="center"/>
          </w:tcPr>
          <w:p w14:paraId="21062BFE" w14:textId="5BDCDF3F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 w:rsidR="008839F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tolak</w:t>
            </w:r>
            <w:proofErr w:type="spellEnd"/>
            <w:r w:rsidR="008839F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unggu</w:t>
            </w:r>
            <w:proofErr w:type="spellEnd"/>
          </w:p>
        </w:tc>
      </w:tr>
      <w:tr w:rsidR="008839F1" w14:paraId="168BA30A" w14:textId="77777777" w:rsidTr="00271666">
        <w:tc>
          <w:tcPr>
            <w:tcW w:w="510" w:type="dxa"/>
          </w:tcPr>
          <w:p w14:paraId="47E3F065" w14:textId="32B896D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676" w:type="dxa"/>
          </w:tcPr>
          <w:p w14:paraId="0E8A3214" w14:textId="46CE9909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pdate_at</w:t>
            </w:r>
            <w:proofErr w:type="spellEnd"/>
          </w:p>
        </w:tc>
        <w:tc>
          <w:tcPr>
            <w:tcW w:w="1560" w:type="dxa"/>
          </w:tcPr>
          <w:p w14:paraId="66AFE582" w14:textId="512789A5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134" w:type="dxa"/>
          </w:tcPr>
          <w:p w14:paraId="05048791" w14:textId="2BC43777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170" w:type="dxa"/>
          </w:tcPr>
          <w:p w14:paraId="19D18944" w14:textId="7777777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8839F1" w14:paraId="55BC14B9" w14:textId="77777777" w:rsidTr="00271666">
        <w:tc>
          <w:tcPr>
            <w:tcW w:w="510" w:type="dxa"/>
          </w:tcPr>
          <w:p w14:paraId="05FA65FE" w14:textId="2E1B501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676" w:type="dxa"/>
          </w:tcPr>
          <w:p w14:paraId="72276CF4" w14:textId="45AB4848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reate_at</w:t>
            </w:r>
            <w:proofErr w:type="spellEnd"/>
          </w:p>
        </w:tc>
        <w:tc>
          <w:tcPr>
            <w:tcW w:w="1560" w:type="dxa"/>
          </w:tcPr>
          <w:p w14:paraId="6D8BC8DF" w14:textId="52EF9AB5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stamp</w:t>
            </w:r>
          </w:p>
        </w:tc>
        <w:tc>
          <w:tcPr>
            <w:tcW w:w="1134" w:type="dxa"/>
          </w:tcPr>
          <w:p w14:paraId="26A5F326" w14:textId="5106712A" w:rsidR="008839F1" w:rsidRDefault="00271666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170" w:type="dxa"/>
          </w:tcPr>
          <w:p w14:paraId="476DAE14" w14:textId="77777777" w:rsidR="008839F1" w:rsidRDefault="008839F1" w:rsidP="0098165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14:paraId="011E3BC2" w14:textId="77777777" w:rsidR="008839F1" w:rsidRPr="008D09E5" w:rsidRDefault="008839F1" w:rsidP="00202B6C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36D04E86" w14:textId="77777777" w:rsidR="00571D6D" w:rsidRDefault="00571D6D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6F345D6D" w14:textId="23B6CC82" w:rsidR="00120DC3" w:rsidRDefault="00120DC3" w:rsidP="00120DC3">
      <w:pPr>
        <w:pStyle w:val="ListParagraph"/>
        <w:numPr>
          <w:ilvl w:val="0"/>
          <w:numId w:val="4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Rancang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D01106">
        <w:rPr>
          <w:rFonts w:ascii="Times New Roman" w:hAnsi="Times New Roman" w:cs="Times New Roman"/>
          <w:b/>
          <w:bCs/>
          <w:sz w:val="24"/>
          <w:szCs w:val="24"/>
        </w:rPr>
        <w:t>Tampilan</w:t>
      </w:r>
    </w:p>
    <w:p w14:paraId="4D3B673C" w14:textId="7F7C2C33" w:rsidR="00E505C1" w:rsidRDefault="00E505C1" w:rsidP="00271666">
      <w:pPr>
        <w:pStyle w:val="ListParagraph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Login</w:t>
      </w:r>
    </w:p>
    <w:p w14:paraId="59B8A35A" w14:textId="7FF43E2C" w:rsidR="002A71AF" w:rsidRDefault="002A71AF" w:rsidP="002A71AF">
      <w:pPr>
        <w:pStyle w:val="ListParagraph"/>
        <w:spacing w:line="360" w:lineRule="auto"/>
        <w:ind w:left="851" w:firstLine="36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ing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.</w:t>
      </w:r>
    </w:p>
    <w:p w14:paraId="6426027B" w14:textId="58020802" w:rsidR="001B2DB8" w:rsidRDefault="007B3C76" w:rsidP="001B2DB8">
      <w:pPr>
        <w:pStyle w:val="ListParagraph"/>
        <w:spacing w:line="360" w:lineRule="auto"/>
        <w:ind w:left="1211"/>
        <w:jc w:val="center"/>
      </w:pPr>
      <w:r>
        <w:object w:dxaOrig="9955" w:dyaOrig="5500" w14:anchorId="179ACE28">
          <v:shape id="_x0000_i1050" type="#_x0000_t75" style="width:322.8pt;height:178.2pt" o:ole="">
            <v:imagedata r:id="rId57" o:title=""/>
          </v:shape>
          <o:OLEObject Type="Embed" ProgID="Visio.Drawing.11" ShapeID="_x0000_i1050" DrawAspect="Content" ObjectID="_1783540438" r:id="rId58"/>
        </w:object>
      </w:r>
    </w:p>
    <w:p w14:paraId="60FA0F77" w14:textId="3301CA5C" w:rsidR="002A71AF" w:rsidRDefault="002A71AF" w:rsidP="001B2DB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4.22 Desain Tampilan Login</w:t>
      </w:r>
    </w:p>
    <w:p w14:paraId="66BCF154" w14:textId="77777777" w:rsidR="002A71AF" w:rsidRPr="002A71AF" w:rsidRDefault="002A71AF" w:rsidP="001B2DB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44CF4358" w14:textId="6997D2EE" w:rsidR="00D01106" w:rsidRDefault="00271666" w:rsidP="00271666">
      <w:pPr>
        <w:pStyle w:val="ListParagraph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0083EF6C" w14:textId="32B8F88E" w:rsidR="002A71AF" w:rsidRPr="002A71AF" w:rsidRDefault="002A71AF" w:rsidP="002A71AF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ing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Halaman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8F00611" w14:textId="33F31E90" w:rsidR="007B3C76" w:rsidRDefault="00846E58" w:rsidP="00846E58">
      <w:pPr>
        <w:pStyle w:val="ListParagraph"/>
        <w:spacing w:line="360" w:lineRule="auto"/>
        <w:ind w:left="1211"/>
        <w:jc w:val="center"/>
      </w:pPr>
      <w:r>
        <w:object w:dxaOrig="9955" w:dyaOrig="5500" w14:anchorId="73CFC3B6">
          <v:shape id="_x0000_i1051" type="#_x0000_t75" style="width:322.8pt;height:178.2pt" o:ole="">
            <v:imagedata r:id="rId59" o:title=""/>
          </v:shape>
          <o:OLEObject Type="Embed" ProgID="Visio.Drawing.11" ShapeID="_x0000_i1051" DrawAspect="Content" ObjectID="_1783540439" r:id="rId60"/>
        </w:object>
      </w:r>
    </w:p>
    <w:p w14:paraId="10E8580D" w14:textId="665AC91F" w:rsidR="002A71AF" w:rsidRDefault="002A71AF" w:rsidP="002A71A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23 Desain Tampilan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43E2A85E" w14:textId="77777777" w:rsidR="002A71AF" w:rsidRPr="002A71AF" w:rsidRDefault="002A71AF" w:rsidP="002A71A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4467EC07" w14:textId="471515E1" w:rsidR="00E505C1" w:rsidRDefault="00E505C1" w:rsidP="00271666">
      <w:pPr>
        <w:pStyle w:val="ListParagraph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7683C23E" w14:textId="255BE3F8" w:rsidR="002A71AF" w:rsidRPr="00CC0E94" w:rsidRDefault="002A71AF" w:rsidP="00CC0E94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ing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</w:t>
      </w:r>
      <w:r w:rsid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0E94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0E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0E94"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 w:rsid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0E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0E94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0E9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0E94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CC0E9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CC0E94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CC0E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C0E94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0E9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C0E94">
        <w:rPr>
          <w:rFonts w:ascii="Times New Roman" w:hAnsi="Times New Roman" w:cs="Times New Roman"/>
          <w:sz w:val="24"/>
          <w:szCs w:val="24"/>
        </w:rPr>
        <w:t>sistem</w:t>
      </w:r>
      <w:proofErr w:type="spellEnd"/>
    </w:p>
    <w:p w14:paraId="021E9A72" w14:textId="0C9FA15C" w:rsidR="00846E58" w:rsidRDefault="003D2BE5" w:rsidP="00846E58">
      <w:pPr>
        <w:pStyle w:val="ListParagraph"/>
        <w:spacing w:line="360" w:lineRule="auto"/>
        <w:ind w:left="1211"/>
        <w:jc w:val="center"/>
      </w:pPr>
      <w:r>
        <w:object w:dxaOrig="10136" w:dyaOrig="4645" w14:anchorId="246F441E">
          <v:shape id="_x0000_i1052" type="#_x0000_t75" style="width:317.4pt;height:145.2pt" o:ole="">
            <v:imagedata r:id="rId61" o:title=""/>
          </v:shape>
          <o:OLEObject Type="Embed" ProgID="Visio.Drawing.11" ShapeID="_x0000_i1052" DrawAspect="Content" ObjectID="_1783540440" r:id="rId62"/>
        </w:object>
      </w:r>
    </w:p>
    <w:p w14:paraId="62FDFBFE" w14:textId="6E81D769" w:rsidR="00CC0E94" w:rsidRDefault="00CC0E94" w:rsidP="00846E5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24 Desain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79126CD4" w14:textId="77777777" w:rsidR="00CC0E94" w:rsidRPr="00CC0E94" w:rsidRDefault="00CC0E94" w:rsidP="00846E5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5A0D1372" w14:textId="52E5F2A4" w:rsidR="00271666" w:rsidRDefault="00271666" w:rsidP="00271666">
      <w:pPr>
        <w:pStyle w:val="ListParagraph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5A9A6534" w14:textId="2C1D6317" w:rsidR="00CC0E94" w:rsidRPr="00CC0E94" w:rsidRDefault="00CC0E94" w:rsidP="00CC0E94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ing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d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Halaman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d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B268C98" w14:textId="09CB70DF" w:rsidR="003D2BE5" w:rsidRDefault="003D2BE5" w:rsidP="003D2BE5">
      <w:pPr>
        <w:pStyle w:val="ListParagraph"/>
        <w:spacing w:line="360" w:lineRule="auto"/>
        <w:ind w:left="1211"/>
        <w:jc w:val="center"/>
      </w:pPr>
      <w:r>
        <w:object w:dxaOrig="9955" w:dyaOrig="5500" w14:anchorId="5F2BD1AD">
          <v:shape id="_x0000_i1053" type="#_x0000_t75" style="width:321pt;height:177pt" o:ole="">
            <v:imagedata r:id="rId63" o:title=""/>
          </v:shape>
          <o:OLEObject Type="Embed" ProgID="Visio.Drawing.11" ShapeID="_x0000_i1053" DrawAspect="Content" ObjectID="_1783540441" r:id="rId64"/>
        </w:object>
      </w:r>
    </w:p>
    <w:p w14:paraId="5CB5CABD" w14:textId="1DF44679" w:rsidR="00CC0E94" w:rsidRDefault="00CC0E94" w:rsidP="003D2BE5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25 Desain Tampilan 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3F4064ED" w14:textId="70614677" w:rsidR="00CC0E94" w:rsidRDefault="00CC0E94" w:rsidP="003D2BE5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5ED930A0" w14:textId="77777777" w:rsidR="00571D6D" w:rsidRPr="00CC0E94" w:rsidRDefault="00571D6D" w:rsidP="003D2BE5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509401EF" w14:textId="4113C399" w:rsidR="00E505C1" w:rsidRDefault="00E505C1" w:rsidP="00271666">
      <w:pPr>
        <w:pStyle w:val="ListParagraph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51DA4F67" w14:textId="79D15B2A" w:rsidR="00CC0E94" w:rsidRDefault="00CC0E94" w:rsidP="00CC0E94">
      <w:pPr>
        <w:pStyle w:val="ListParagraph"/>
        <w:spacing w:line="360" w:lineRule="auto"/>
        <w:ind w:left="851" w:firstLine="360"/>
        <w:rPr>
          <w:rFonts w:ascii="Times New Roman" w:hAnsi="Times New Roman" w:cs="Times New Roman"/>
          <w:sz w:val="24"/>
          <w:szCs w:val="24"/>
        </w:rPr>
      </w:pPr>
      <w:proofErr w:type="spellStart"/>
      <w:r w:rsidRPr="00CC0E94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CC0E9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pada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.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jad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C0E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0E94">
        <w:rPr>
          <w:rFonts w:ascii="Times New Roman" w:hAnsi="Times New Roman" w:cs="Times New Roman"/>
          <w:sz w:val="24"/>
          <w:szCs w:val="24"/>
        </w:rPr>
        <w:t>sistem</w:t>
      </w:r>
      <w:proofErr w:type="spellEnd"/>
    </w:p>
    <w:p w14:paraId="5EA7C76E" w14:textId="150EFB56" w:rsidR="003D2BE5" w:rsidRDefault="003D2BE5" w:rsidP="003D2BE5">
      <w:pPr>
        <w:pStyle w:val="ListParagraph"/>
        <w:spacing w:line="360" w:lineRule="auto"/>
        <w:ind w:left="1211"/>
        <w:jc w:val="center"/>
      </w:pPr>
      <w:r>
        <w:object w:dxaOrig="10136" w:dyaOrig="4645" w14:anchorId="2FC92379">
          <v:shape id="_x0000_i1054" type="#_x0000_t75" style="width:317.4pt;height:145.2pt" o:ole="">
            <v:imagedata r:id="rId65" o:title=""/>
          </v:shape>
          <o:OLEObject Type="Embed" ProgID="Visio.Drawing.11" ShapeID="_x0000_i1054" DrawAspect="Content" ObjectID="_1783540442" r:id="rId66"/>
        </w:object>
      </w:r>
    </w:p>
    <w:p w14:paraId="7ACCBE99" w14:textId="69D4E6F9" w:rsidR="00CC0E94" w:rsidRDefault="008B3CFC" w:rsidP="003D2BE5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26 Desain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395CFFCE" w14:textId="77777777" w:rsidR="008B3CFC" w:rsidRPr="008B3CFC" w:rsidRDefault="008B3CFC" w:rsidP="003D2BE5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53EB91FF" w14:textId="0BB172F2" w:rsidR="00271666" w:rsidRDefault="00271666" w:rsidP="00271666">
      <w:pPr>
        <w:pStyle w:val="ListParagraph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s</w:t>
      </w:r>
    </w:p>
    <w:p w14:paraId="026B215F" w14:textId="32B06D10" w:rsidR="008B3CFC" w:rsidRDefault="008B3CFC" w:rsidP="008B3CFC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B3CFC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8B3CFC">
        <w:rPr>
          <w:rFonts w:ascii="Times New Roman" w:hAnsi="Times New Roman" w:cs="Times New Roman"/>
          <w:sz w:val="24"/>
          <w:szCs w:val="24"/>
        </w:rPr>
        <w:t xml:space="preserve">. Halaman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ata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simp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>.</w:t>
      </w:r>
    </w:p>
    <w:p w14:paraId="34CE5293" w14:textId="51E77DDF" w:rsidR="001571D1" w:rsidRDefault="001571D1" w:rsidP="001571D1">
      <w:pPr>
        <w:pStyle w:val="ListParagraph"/>
        <w:spacing w:line="360" w:lineRule="auto"/>
        <w:ind w:left="1211"/>
        <w:jc w:val="center"/>
      </w:pPr>
      <w:r>
        <w:object w:dxaOrig="9955" w:dyaOrig="5500" w14:anchorId="56BB08B4">
          <v:shape id="_x0000_i1055" type="#_x0000_t75" style="width:313.8pt;height:173.4pt" o:ole="">
            <v:imagedata r:id="rId67" o:title=""/>
          </v:shape>
          <o:OLEObject Type="Embed" ProgID="Visio.Drawing.11" ShapeID="_x0000_i1055" DrawAspect="Content" ObjectID="_1783540443" r:id="rId68"/>
        </w:object>
      </w:r>
    </w:p>
    <w:p w14:paraId="38D4BD49" w14:textId="13AF08D8" w:rsidR="008B3CFC" w:rsidRDefault="008B3CFC" w:rsidP="001571D1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 w:rsidRPr="008B3CFC">
        <w:rPr>
          <w:rFonts w:ascii="Times New Roman" w:hAnsi="Times New Roman" w:cs="Times New Roman"/>
          <w:sz w:val="24"/>
          <w:szCs w:val="24"/>
        </w:rPr>
        <w:t>Gambar 4.27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s</w:t>
      </w:r>
    </w:p>
    <w:p w14:paraId="471DE795" w14:textId="4D2B4B75" w:rsidR="008B3CFC" w:rsidRDefault="008B3CFC" w:rsidP="001571D1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8"/>
          <w:szCs w:val="28"/>
        </w:rPr>
      </w:pPr>
    </w:p>
    <w:p w14:paraId="10FA9F79" w14:textId="77777777" w:rsidR="00571D6D" w:rsidRPr="008B3CFC" w:rsidRDefault="00571D6D" w:rsidP="001571D1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8"/>
          <w:szCs w:val="28"/>
        </w:rPr>
      </w:pPr>
    </w:p>
    <w:p w14:paraId="4E8BC441" w14:textId="5169ABEA" w:rsidR="00E505C1" w:rsidRDefault="00E505C1" w:rsidP="00271666">
      <w:pPr>
        <w:pStyle w:val="ListParagraph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s</w:t>
      </w:r>
    </w:p>
    <w:p w14:paraId="5B011F94" w14:textId="2EDC05CD" w:rsidR="008B3CFC" w:rsidRDefault="008B3CFC" w:rsidP="008B3CFC">
      <w:pPr>
        <w:pStyle w:val="ListParagraph"/>
        <w:spacing w:line="360" w:lineRule="auto"/>
        <w:ind w:left="851" w:firstLine="360"/>
        <w:rPr>
          <w:rFonts w:ascii="Times New Roman" w:hAnsi="Times New Roman" w:cs="Times New Roman"/>
          <w:sz w:val="24"/>
          <w:szCs w:val="24"/>
        </w:rPr>
      </w:pPr>
      <w:proofErr w:type="spellStart"/>
      <w:r w:rsidRPr="008B3CFC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pada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8B3CFC">
        <w:rPr>
          <w:rFonts w:ascii="Times New Roman" w:hAnsi="Times New Roman" w:cs="Times New Roman"/>
          <w:sz w:val="24"/>
          <w:szCs w:val="24"/>
        </w:rPr>
        <w:t xml:space="preserve">.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data </w:t>
      </w:r>
      <w:proofErr w:type="gramStart"/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s</w:t>
      </w:r>
      <w:proofErr w:type="gramEnd"/>
      <w:r w:rsidRPr="008B3CF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sistem</w:t>
      </w:r>
      <w:proofErr w:type="spellEnd"/>
    </w:p>
    <w:p w14:paraId="50EFCB36" w14:textId="5DB65249" w:rsidR="00664C4B" w:rsidRDefault="00664C4B" w:rsidP="00664C4B">
      <w:pPr>
        <w:pStyle w:val="ListParagraph"/>
        <w:spacing w:line="360" w:lineRule="auto"/>
        <w:ind w:left="1211"/>
        <w:jc w:val="center"/>
      </w:pPr>
      <w:r>
        <w:object w:dxaOrig="10136" w:dyaOrig="4645" w14:anchorId="42B5F2A2">
          <v:shape id="_x0000_i1056" type="#_x0000_t75" style="width:320.4pt;height:147pt" o:ole="">
            <v:imagedata r:id="rId69" o:title=""/>
          </v:shape>
          <o:OLEObject Type="Embed" ProgID="Visio.Drawing.11" ShapeID="_x0000_i1056" DrawAspect="Content" ObjectID="_1783540444" r:id="rId70"/>
        </w:object>
      </w:r>
    </w:p>
    <w:p w14:paraId="2966B37B" w14:textId="67268470" w:rsidR="008B3CFC" w:rsidRDefault="008B3CFC" w:rsidP="00664C4B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 w:rsidRPr="008B3CFC">
        <w:rPr>
          <w:rFonts w:ascii="Times New Roman" w:hAnsi="Times New Roman" w:cs="Times New Roman"/>
          <w:sz w:val="24"/>
          <w:szCs w:val="24"/>
        </w:rPr>
        <w:t>Gambar</w:t>
      </w:r>
      <w:r>
        <w:rPr>
          <w:rFonts w:ascii="Times New Roman" w:hAnsi="Times New Roman" w:cs="Times New Roman"/>
          <w:sz w:val="24"/>
          <w:szCs w:val="24"/>
        </w:rPr>
        <w:t xml:space="preserve"> 4.28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>s</w:t>
      </w:r>
    </w:p>
    <w:p w14:paraId="367F9855" w14:textId="5161A0E8" w:rsidR="008B3CFC" w:rsidRPr="008B3CFC" w:rsidRDefault="008B3CFC" w:rsidP="00664C4B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E3E3788" w14:textId="7AEEF9BC" w:rsidR="00271666" w:rsidRDefault="00271666" w:rsidP="00271666">
      <w:pPr>
        <w:pStyle w:val="ListParagraph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Atur 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3CEFAD6A" w14:textId="3CEC6461" w:rsidR="008B3CFC" w:rsidRDefault="008B3CFC" w:rsidP="008B3CFC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B3CFC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d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F53C4">
        <w:rPr>
          <w:rFonts w:ascii="Times New Roman" w:hAnsi="Times New Roman" w:cs="Times New Roman"/>
          <w:sz w:val="24"/>
          <w:szCs w:val="24"/>
        </w:rPr>
        <w:t>atur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. Halaman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simpan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3CF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B3CFC">
        <w:rPr>
          <w:rFonts w:ascii="Times New Roman" w:hAnsi="Times New Roman" w:cs="Times New Roman"/>
          <w:sz w:val="24"/>
          <w:szCs w:val="24"/>
        </w:rPr>
        <w:t>.</w:t>
      </w:r>
    </w:p>
    <w:p w14:paraId="5A073FE6" w14:textId="7B20AE94" w:rsidR="00811FE2" w:rsidRDefault="00811FE2" w:rsidP="00811FE2">
      <w:pPr>
        <w:pStyle w:val="ListParagraph"/>
        <w:spacing w:line="360" w:lineRule="auto"/>
        <w:ind w:left="1211"/>
        <w:jc w:val="center"/>
      </w:pPr>
      <w:r>
        <w:object w:dxaOrig="9955" w:dyaOrig="5500" w14:anchorId="71FAE2A9">
          <v:shape id="_x0000_i1057" type="#_x0000_t75" style="width:321pt;height:177pt" o:ole="">
            <v:imagedata r:id="rId71" o:title=""/>
          </v:shape>
          <o:OLEObject Type="Embed" ProgID="Visio.Drawing.11" ShapeID="_x0000_i1057" DrawAspect="Content" ObjectID="_1783540445" r:id="rId72"/>
        </w:object>
      </w:r>
    </w:p>
    <w:p w14:paraId="2FD64DB7" w14:textId="717440B0" w:rsidR="00EF53C4" w:rsidRDefault="00EF53C4" w:rsidP="00811FE2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 w:rsidRPr="00EF53C4">
        <w:rPr>
          <w:rFonts w:ascii="Times New Roman" w:hAnsi="Times New Roman" w:cs="Times New Roman"/>
          <w:sz w:val="24"/>
          <w:szCs w:val="24"/>
        </w:rPr>
        <w:t xml:space="preserve">Gambar 4.29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Tampilan Atur Jadwal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13E28EC2" w14:textId="77777777" w:rsidR="00EF53C4" w:rsidRPr="00EF53C4" w:rsidRDefault="00EF53C4" w:rsidP="00811FE2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8"/>
          <w:szCs w:val="28"/>
        </w:rPr>
      </w:pPr>
    </w:p>
    <w:p w14:paraId="0CDA37AE" w14:textId="48E3CE31" w:rsidR="00E505C1" w:rsidRDefault="00E505C1" w:rsidP="00E505C1">
      <w:pPr>
        <w:pStyle w:val="ListParagraph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Atur 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6580374D" w14:textId="16474F7F" w:rsidR="00EF53C4" w:rsidRDefault="00EF53C4" w:rsidP="00EF53C4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F53C4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EF53C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a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d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pada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.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F53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F53C4">
        <w:rPr>
          <w:rFonts w:ascii="Times New Roman" w:hAnsi="Times New Roman" w:cs="Times New Roman"/>
          <w:sz w:val="24"/>
          <w:szCs w:val="24"/>
        </w:rPr>
        <w:t>sistem</w:t>
      </w:r>
      <w:proofErr w:type="spellEnd"/>
    </w:p>
    <w:p w14:paraId="1DEB57CA" w14:textId="35579281" w:rsidR="00811FE2" w:rsidRDefault="00811FE2" w:rsidP="00811FE2">
      <w:pPr>
        <w:pStyle w:val="ListParagraph"/>
        <w:spacing w:line="360" w:lineRule="auto"/>
        <w:ind w:left="1211"/>
        <w:jc w:val="center"/>
      </w:pPr>
      <w:r>
        <w:object w:dxaOrig="10136" w:dyaOrig="4645" w14:anchorId="68939116">
          <v:shape id="_x0000_i1058" type="#_x0000_t75" style="width:317.4pt;height:145.2pt" o:ole="">
            <v:imagedata r:id="rId65" o:title=""/>
          </v:shape>
          <o:OLEObject Type="Embed" ProgID="Visio.Drawing.11" ShapeID="_x0000_i1058" DrawAspect="Content" ObjectID="_1783540446" r:id="rId73"/>
        </w:object>
      </w:r>
    </w:p>
    <w:p w14:paraId="7B9C3421" w14:textId="400DCB16" w:rsidR="00EF53C4" w:rsidRDefault="00EF53C4" w:rsidP="00811FE2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30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Atur 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0221E09" w14:textId="77777777" w:rsidR="00EF53C4" w:rsidRPr="00EF53C4" w:rsidRDefault="00EF53C4" w:rsidP="00811FE2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4E7AC338" w14:textId="622C7EA7" w:rsidR="00271666" w:rsidRDefault="001B2DB8" w:rsidP="00271666">
      <w:pPr>
        <w:pStyle w:val="ListParagraph"/>
        <w:numPr>
          <w:ilvl w:val="0"/>
          <w:numId w:val="1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</w:p>
    <w:p w14:paraId="77AE2F4D" w14:textId="2B0766FB" w:rsidR="00EF53C4" w:rsidRDefault="000566A0" w:rsidP="000566A0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566A0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 w:rsidRPr="000566A0">
        <w:rPr>
          <w:rFonts w:ascii="Times New Roman" w:hAnsi="Times New Roman" w:cs="Times New Roman"/>
          <w:sz w:val="24"/>
          <w:szCs w:val="24"/>
        </w:rPr>
        <w:t xml:space="preserve">. Halaman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simpan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566A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566A0">
        <w:rPr>
          <w:rFonts w:ascii="Times New Roman" w:hAnsi="Times New Roman" w:cs="Times New Roman"/>
          <w:sz w:val="24"/>
          <w:szCs w:val="24"/>
        </w:rPr>
        <w:t>.</w:t>
      </w:r>
    </w:p>
    <w:p w14:paraId="60DF6765" w14:textId="58FC0A04" w:rsidR="00811FE2" w:rsidRPr="00EF53C4" w:rsidRDefault="002A71AF" w:rsidP="002A71A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9955" w:dyaOrig="5500" w14:anchorId="7BDE2B9F">
          <v:shape id="_x0000_i1059" type="#_x0000_t75" style="width:309.6pt;height:169.8pt" o:ole="">
            <v:imagedata r:id="rId74" o:title=""/>
          </v:shape>
          <o:OLEObject Type="Embed" ProgID="Visio.Drawing.11" ShapeID="_x0000_i1059" DrawAspect="Content" ObjectID="_1783540447" r:id="rId75"/>
        </w:object>
      </w:r>
    </w:p>
    <w:p w14:paraId="58193044" w14:textId="5055A971" w:rsidR="00EF53C4" w:rsidRPr="00EF53C4" w:rsidRDefault="00EF53C4" w:rsidP="002A71A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8"/>
          <w:szCs w:val="28"/>
        </w:rPr>
      </w:pPr>
      <w:r w:rsidRPr="00EF53C4">
        <w:rPr>
          <w:rFonts w:ascii="Times New Roman" w:hAnsi="Times New Roman" w:cs="Times New Roman"/>
          <w:sz w:val="24"/>
          <w:szCs w:val="24"/>
        </w:rPr>
        <w:t>Gambar</w:t>
      </w:r>
      <w:r>
        <w:rPr>
          <w:rFonts w:ascii="Times New Roman" w:hAnsi="Times New Roman" w:cs="Times New Roman"/>
          <w:sz w:val="24"/>
          <w:szCs w:val="24"/>
        </w:rPr>
        <w:t xml:space="preserve"> 4.31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</w:p>
    <w:p w14:paraId="0782DBB4" w14:textId="77777777" w:rsidR="00571D6D" w:rsidRDefault="00571D6D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2DFF67A1" w14:textId="79C4A1DF" w:rsidR="00120DC3" w:rsidRDefault="00120DC3" w:rsidP="00120DC3">
      <w:pPr>
        <w:pStyle w:val="ListParagraph"/>
        <w:numPr>
          <w:ilvl w:val="0"/>
          <w:numId w:val="3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Implementasi</w:t>
      </w:r>
      <w:proofErr w:type="spellEnd"/>
    </w:p>
    <w:p w14:paraId="5AA8C66E" w14:textId="02082CFC" w:rsidR="00E505C1" w:rsidRDefault="00D01106" w:rsidP="00E505C1">
      <w:pPr>
        <w:pStyle w:val="ListParagraph"/>
        <w:numPr>
          <w:ilvl w:val="0"/>
          <w:numId w:val="5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Tampilan</w:t>
      </w:r>
    </w:p>
    <w:p w14:paraId="1ABD0920" w14:textId="054F87E7" w:rsidR="00E505C1" w:rsidRDefault="00E505C1" w:rsidP="00E505C1">
      <w:pPr>
        <w:pStyle w:val="ListParagraph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505C1">
        <w:rPr>
          <w:rFonts w:ascii="Times New Roman" w:hAnsi="Times New Roman" w:cs="Times New Roman"/>
          <w:sz w:val="24"/>
          <w:szCs w:val="24"/>
        </w:rPr>
        <w:t>Tampilan Login</w:t>
      </w:r>
    </w:p>
    <w:p w14:paraId="571D56EC" w14:textId="0B5282C4" w:rsidR="008159F4" w:rsidRDefault="008159F4" w:rsidP="008159F4">
      <w:pPr>
        <w:pStyle w:val="ListParagraph"/>
        <w:spacing w:line="360" w:lineRule="auto"/>
        <w:ind w:left="851" w:firstLine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laman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er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mail dan password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Jika proses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li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5880436" w14:textId="302850A4" w:rsidR="0077119F" w:rsidRDefault="0077119F" w:rsidP="0077119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5AA734E" wp14:editId="0C2868F7">
            <wp:extent cx="4343400" cy="1938655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t="11291" r="859" b="10000"/>
                    <a:stretch/>
                  </pic:blipFill>
                  <pic:spPr bwMode="auto">
                    <a:xfrm>
                      <a:off x="0" y="0"/>
                      <a:ext cx="4359580" cy="19458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340278" w14:textId="21150E38" w:rsidR="0077119F" w:rsidRDefault="0077119F" w:rsidP="0077119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4.32 Tampilan Login</w:t>
      </w:r>
    </w:p>
    <w:p w14:paraId="3FCF39BC" w14:textId="77777777" w:rsidR="00865FBF" w:rsidRPr="00E505C1" w:rsidRDefault="00865FBF" w:rsidP="0077119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6113DE8C" w14:textId="347033F7" w:rsidR="00E505C1" w:rsidRDefault="00E505C1" w:rsidP="00E505C1">
      <w:pPr>
        <w:pStyle w:val="ListParagraph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505C1">
        <w:rPr>
          <w:rFonts w:ascii="Times New Roman" w:hAnsi="Times New Roman" w:cs="Times New Roman"/>
          <w:sz w:val="24"/>
          <w:szCs w:val="24"/>
        </w:rPr>
        <w:t xml:space="preserve">Tampilan Data </w:t>
      </w:r>
      <w:proofErr w:type="spellStart"/>
      <w:r w:rsidRPr="00E505C1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4F866AA3" w14:textId="4822C6FB" w:rsidR="008159F4" w:rsidRDefault="008159F4" w:rsidP="008159F4">
      <w:pPr>
        <w:pStyle w:val="ListParagraph"/>
        <w:spacing w:line="360" w:lineRule="auto"/>
        <w:ind w:left="851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laman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-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etail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yng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>.</w:t>
      </w:r>
    </w:p>
    <w:p w14:paraId="53593A0E" w14:textId="368663CE" w:rsidR="00865FBF" w:rsidRDefault="00865FBF" w:rsidP="00865FB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CAFB3F2" wp14:editId="509C64C2">
            <wp:extent cx="4304046" cy="1914525"/>
            <wp:effectExtent l="0" t="0" r="127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l="-1" t="11613" r="1553" b="5484"/>
                    <a:stretch/>
                  </pic:blipFill>
                  <pic:spPr bwMode="auto">
                    <a:xfrm>
                      <a:off x="0" y="0"/>
                      <a:ext cx="4327751" cy="19250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88B224" w14:textId="79386CAA" w:rsidR="0077119F" w:rsidRDefault="0077119F" w:rsidP="0077119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33 Tampilan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04AD9BAA" w14:textId="77777777" w:rsidR="006E5188" w:rsidRPr="0077119F" w:rsidRDefault="006E5188" w:rsidP="0077119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524D9D77" w14:textId="3C8FF9BC" w:rsidR="00E505C1" w:rsidRDefault="00E505C1" w:rsidP="00E505C1">
      <w:pPr>
        <w:pStyle w:val="ListParagraph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505C1">
        <w:rPr>
          <w:rFonts w:ascii="Times New Roman" w:hAnsi="Times New Roman" w:cs="Times New Roman"/>
          <w:sz w:val="24"/>
          <w:szCs w:val="24"/>
        </w:rPr>
        <w:t xml:space="preserve">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E505C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E505C1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1F8DD967" w14:textId="2C664CCC" w:rsidR="006E5188" w:rsidRDefault="00401B7E" w:rsidP="006E5188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="006E518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menampung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infromasi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yang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sampaikan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="006E518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ubahan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data pada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="006E5188">
        <w:rPr>
          <w:rFonts w:ascii="Times New Roman" w:hAnsi="Times New Roman" w:cs="Times New Roman"/>
          <w:sz w:val="24"/>
          <w:szCs w:val="24"/>
        </w:rPr>
        <w:t xml:space="preserve"> data.</w:t>
      </w:r>
    </w:p>
    <w:p w14:paraId="32030844" w14:textId="421101BF" w:rsidR="0077119F" w:rsidRDefault="00865FBF" w:rsidP="00865FB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17CD687" wp14:editId="1D1C6133">
            <wp:extent cx="4333875" cy="194818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"/>
                    <a:srcRect t="11936" r="1964" b="9677"/>
                    <a:stretch/>
                  </pic:blipFill>
                  <pic:spPr bwMode="auto">
                    <a:xfrm>
                      <a:off x="0" y="0"/>
                      <a:ext cx="4348117" cy="19545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966C7F" w14:textId="7E86B224" w:rsidR="0077119F" w:rsidRDefault="0077119F" w:rsidP="0077119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34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11A38D99" w14:textId="77777777" w:rsidR="006E5188" w:rsidRPr="0077119F" w:rsidRDefault="006E5188" w:rsidP="0077119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069EBAB2" w14:textId="29AE7CF8" w:rsidR="00E505C1" w:rsidRDefault="00E505C1" w:rsidP="00E505C1">
      <w:pPr>
        <w:pStyle w:val="ListParagraph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505C1">
        <w:rPr>
          <w:rFonts w:ascii="Times New Roman" w:hAnsi="Times New Roman" w:cs="Times New Roman"/>
          <w:sz w:val="24"/>
          <w:szCs w:val="24"/>
        </w:rPr>
        <w:t xml:space="preserve">Tampilan Jadwal </w:t>
      </w:r>
      <w:proofErr w:type="spellStart"/>
      <w:r w:rsidRPr="00E505C1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25FCF75C" w14:textId="5F4F77EB" w:rsidR="009F22A8" w:rsidRDefault="009F22A8" w:rsidP="009F22A8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laman </w:t>
      </w:r>
      <w:proofErr w:type="spellStart"/>
      <w:r>
        <w:rPr>
          <w:rFonts w:ascii="Times New Roman" w:hAnsi="Times New Roman" w:cs="Times New Roman"/>
          <w:sz w:val="24"/>
          <w:szCs w:val="24"/>
        </w:rPr>
        <w:t>jad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-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jad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FE08244" w14:textId="0BD1ACFC" w:rsidR="0077119F" w:rsidRDefault="00CB5B97" w:rsidP="0077119F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5E60875" wp14:editId="73A93414">
            <wp:extent cx="4471218" cy="2038350"/>
            <wp:effectExtent l="0" t="0" r="571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9"/>
                    <a:srcRect t="10967" r="1342" b="9032"/>
                    <a:stretch/>
                  </pic:blipFill>
                  <pic:spPr bwMode="auto">
                    <a:xfrm>
                      <a:off x="0" y="0"/>
                      <a:ext cx="4486836" cy="20454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315679" w14:textId="6D882563" w:rsidR="0077119F" w:rsidRDefault="0077119F" w:rsidP="0077119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4.35</w:t>
      </w:r>
      <w:r w:rsidR="006E5188">
        <w:rPr>
          <w:rFonts w:ascii="Times New Roman" w:hAnsi="Times New Roman" w:cs="Times New Roman"/>
          <w:sz w:val="24"/>
          <w:szCs w:val="24"/>
        </w:rPr>
        <w:t xml:space="preserve"> Tampilan Jadwal </w:t>
      </w:r>
      <w:proofErr w:type="spellStart"/>
      <w:r w:rsidR="006E5188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1B0F2647" w14:textId="77777777" w:rsidR="009F22A8" w:rsidRPr="00E505C1" w:rsidRDefault="009F22A8" w:rsidP="0077119F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126CF7B0" w14:textId="422C97B3" w:rsidR="00E505C1" w:rsidRDefault="00E505C1" w:rsidP="00E505C1">
      <w:pPr>
        <w:pStyle w:val="ListParagraph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</w:t>
      </w:r>
      <w:r w:rsidRPr="00E505C1">
        <w:rPr>
          <w:rFonts w:ascii="Times New Roman" w:hAnsi="Times New Roman" w:cs="Times New Roman"/>
          <w:sz w:val="24"/>
          <w:szCs w:val="24"/>
        </w:rPr>
        <w:t xml:space="preserve">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E505C1">
        <w:rPr>
          <w:rFonts w:ascii="Times New Roman" w:hAnsi="Times New Roman" w:cs="Times New Roman"/>
          <w:sz w:val="24"/>
          <w:szCs w:val="24"/>
        </w:rPr>
        <w:t xml:space="preserve"> Jadwal </w:t>
      </w:r>
      <w:proofErr w:type="spellStart"/>
      <w:r w:rsidRPr="00E505C1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31B396A3" w14:textId="6297E41B" w:rsidR="009F22A8" w:rsidRDefault="00401B7E" w:rsidP="00265C72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="009F2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22A8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9F2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22A8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9F2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22A8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="009F2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22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9F2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22A8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="009F2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22A8">
        <w:rPr>
          <w:rFonts w:ascii="Times New Roman" w:hAnsi="Times New Roman" w:cs="Times New Roman"/>
          <w:sz w:val="24"/>
          <w:szCs w:val="24"/>
        </w:rPr>
        <w:t>ubahan</w:t>
      </w:r>
      <w:proofErr w:type="spellEnd"/>
      <w:r w:rsidR="009F22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22A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9F22A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9F22A8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="009F22A8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="009F22A8">
        <w:rPr>
          <w:rFonts w:ascii="Times New Roman" w:hAnsi="Times New Roman" w:cs="Times New Roman"/>
          <w:sz w:val="24"/>
          <w:szCs w:val="24"/>
        </w:rPr>
        <w:t>inputkan</w:t>
      </w:r>
      <w:proofErr w:type="spellEnd"/>
      <w:r w:rsidR="009F22A8">
        <w:rPr>
          <w:rFonts w:ascii="Times New Roman" w:hAnsi="Times New Roman" w:cs="Times New Roman"/>
          <w:sz w:val="24"/>
          <w:szCs w:val="24"/>
        </w:rPr>
        <w:t xml:space="preserve"> oleh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9F22A8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="00265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C72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265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C72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265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C7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265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C72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265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C7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265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C72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="00265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C72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265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C72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265C72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265C72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265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C72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="00265C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65C7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265C72">
        <w:rPr>
          <w:rFonts w:ascii="Times New Roman" w:hAnsi="Times New Roman" w:cs="Times New Roman"/>
          <w:sz w:val="24"/>
          <w:szCs w:val="24"/>
        </w:rPr>
        <w:t>.</w:t>
      </w:r>
    </w:p>
    <w:p w14:paraId="1B8D9E0C" w14:textId="1D52686D" w:rsidR="006E5188" w:rsidRDefault="00CB5B97" w:rsidP="00CB5B97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D7CE6F3" wp14:editId="7B4A157F">
            <wp:extent cx="4371735" cy="20764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t="10967" r="1523" b="9677"/>
                    <a:stretch/>
                  </pic:blipFill>
                  <pic:spPr bwMode="auto">
                    <a:xfrm>
                      <a:off x="0" y="0"/>
                      <a:ext cx="4389481" cy="20848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529B32" w14:textId="78D9DC46" w:rsidR="006E5188" w:rsidRDefault="006E5188" w:rsidP="006E518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36 Tampilan Jadwal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58E4752B" w14:textId="77777777" w:rsidR="00265C72" w:rsidRPr="006E5188" w:rsidRDefault="00265C72" w:rsidP="006E518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7966D72D" w14:textId="718C3545" w:rsidR="00E505C1" w:rsidRDefault="00E505C1" w:rsidP="00E505C1">
      <w:pPr>
        <w:pStyle w:val="ListParagraph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505C1">
        <w:rPr>
          <w:rFonts w:ascii="Times New Roman" w:hAnsi="Times New Roman" w:cs="Times New Roman"/>
          <w:sz w:val="24"/>
          <w:szCs w:val="24"/>
        </w:rPr>
        <w:t xml:space="preserve">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Pr="00E505C1">
        <w:rPr>
          <w:rFonts w:ascii="Times New Roman" w:hAnsi="Times New Roman" w:cs="Times New Roman"/>
          <w:sz w:val="24"/>
          <w:szCs w:val="24"/>
        </w:rPr>
        <w:t>s</w:t>
      </w:r>
    </w:p>
    <w:p w14:paraId="1364AA1B" w14:textId="40B4E571" w:rsidR="00265C72" w:rsidRDefault="00265C72" w:rsidP="00265C72">
      <w:pPr>
        <w:pStyle w:val="ListParagraph"/>
        <w:spacing w:line="360" w:lineRule="auto"/>
        <w:ind w:left="851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lam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un-ak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0D552C" w14:textId="34CC098A" w:rsidR="006E5188" w:rsidRDefault="00CB5B97" w:rsidP="006E5188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296CE79" wp14:editId="5EADC623">
            <wp:extent cx="4427855" cy="22383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t="11291" r="1342" b="10000"/>
                    <a:stretch/>
                  </pic:blipFill>
                  <pic:spPr bwMode="auto">
                    <a:xfrm>
                      <a:off x="0" y="0"/>
                      <a:ext cx="4447556" cy="22483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28CA88" w14:textId="36360E31" w:rsidR="006E5188" w:rsidRDefault="006E5188" w:rsidP="006E518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4.37 Tampilan Jadwal</w:t>
      </w:r>
    </w:p>
    <w:p w14:paraId="52CB4D42" w14:textId="77777777" w:rsidR="00265C72" w:rsidRPr="006E5188" w:rsidRDefault="00265C72" w:rsidP="006E518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3EC9AFEB" w14:textId="77777777" w:rsidR="00571D6D" w:rsidRPr="00571D6D" w:rsidRDefault="00571D6D" w:rsidP="00571D6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7959DB0C" w14:textId="6E5E9D69" w:rsidR="00E505C1" w:rsidRDefault="00E505C1" w:rsidP="00E505C1">
      <w:pPr>
        <w:pStyle w:val="ListParagraph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505C1">
        <w:rPr>
          <w:rFonts w:ascii="Times New Roman" w:hAnsi="Times New Roman" w:cs="Times New Roman"/>
          <w:sz w:val="24"/>
          <w:szCs w:val="24"/>
        </w:rPr>
        <w:lastRenderedPageBreak/>
        <w:t xml:space="preserve">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E505C1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Pr="00E505C1">
        <w:rPr>
          <w:rFonts w:ascii="Times New Roman" w:hAnsi="Times New Roman" w:cs="Times New Roman"/>
          <w:sz w:val="24"/>
          <w:szCs w:val="24"/>
        </w:rPr>
        <w:t>s</w:t>
      </w:r>
    </w:p>
    <w:p w14:paraId="6150E670" w14:textId="58103A04" w:rsidR="00265C72" w:rsidRDefault="00265C72" w:rsidP="00310526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laman </w:t>
      </w:r>
      <w:proofErr w:type="spellStart"/>
      <w:r w:rsidR="00310526"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="00310526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>
        <w:rPr>
          <w:rFonts w:ascii="Times New Roman" w:hAnsi="Times New Roman" w:cs="Times New Roman"/>
          <w:sz w:val="24"/>
          <w:szCs w:val="24"/>
        </w:rPr>
        <w:t>berguna</w:t>
      </w:r>
      <w:proofErr w:type="spellEnd"/>
      <w:r w:rsid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="00310526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310526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>
        <w:rPr>
          <w:rFonts w:ascii="Times New Roman" w:hAnsi="Times New Roman" w:cs="Times New Roman"/>
          <w:sz w:val="24"/>
          <w:szCs w:val="24"/>
        </w:rPr>
        <w:t>memperbaharui</w:t>
      </w:r>
      <w:proofErr w:type="spellEnd"/>
      <w:r w:rsidR="0031052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310526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="00310526">
        <w:rPr>
          <w:rFonts w:ascii="Times New Roman" w:hAnsi="Times New Roman" w:cs="Times New Roman"/>
          <w:sz w:val="24"/>
          <w:szCs w:val="24"/>
        </w:rPr>
        <w:t xml:space="preserve"> data yang di </w:t>
      </w:r>
      <w:proofErr w:type="spellStart"/>
      <w:r w:rsidR="0031052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310526">
        <w:rPr>
          <w:rFonts w:ascii="Times New Roman" w:hAnsi="Times New Roman" w:cs="Times New Roman"/>
          <w:sz w:val="24"/>
          <w:szCs w:val="24"/>
        </w:rPr>
        <w:t>.</w:t>
      </w:r>
    </w:p>
    <w:p w14:paraId="269E112C" w14:textId="271E10A3" w:rsidR="006E5188" w:rsidRDefault="00CB5B97" w:rsidP="006E5188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770F32A" wp14:editId="22FD5341">
            <wp:extent cx="4428322" cy="21526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2"/>
                    <a:srcRect t="12258" r="1704" b="10322"/>
                    <a:stretch/>
                  </pic:blipFill>
                  <pic:spPr bwMode="auto">
                    <a:xfrm>
                      <a:off x="0" y="0"/>
                      <a:ext cx="4447472" cy="21619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A7B62F" w14:textId="576DB3F2" w:rsidR="006E5188" w:rsidRDefault="006E5188" w:rsidP="006E518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4.3</w:t>
      </w:r>
      <w:r w:rsidR="00CB5B97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="00CB5B97">
        <w:rPr>
          <w:rFonts w:ascii="Times New Roman" w:hAnsi="Times New Roman" w:cs="Times New Roman"/>
          <w:sz w:val="24"/>
          <w:szCs w:val="24"/>
        </w:rPr>
        <w:t xml:space="preserve">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</w:p>
    <w:p w14:paraId="0349C8C4" w14:textId="77777777" w:rsidR="006E5188" w:rsidRPr="00E505C1" w:rsidRDefault="006E5188" w:rsidP="006E5188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</w:p>
    <w:p w14:paraId="07354563" w14:textId="2346C1E1" w:rsidR="00E505C1" w:rsidRDefault="00E505C1" w:rsidP="00E505C1">
      <w:pPr>
        <w:pStyle w:val="ListParagraph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505C1">
        <w:rPr>
          <w:rFonts w:ascii="Times New Roman" w:hAnsi="Times New Roman" w:cs="Times New Roman"/>
          <w:sz w:val="24"/>
          <w:szCs w:val="24"/>
        </w:rPr>
        <w:t xml:space="preserve">Tampilan Atur Jadwal </w:t>
      </w:r>
      <w:proofErr w:type="spellStart"/>
      <w:r w:rsidRPr="00E505C1">
        <w:rPr>
          <w:rFonts w:ascii="Times New Roman" w:hAnsi="Times New Roman" w:cs="Times New Roman"/>
          <w:sz w:val="24"/>
          <w:szCs w:val="24"/>
        </w:rPr>
        <w:t>Bimbinga</w:t>
      </w:r>
      <w:r w:rsidR="006E5188">
        <w:rPr>
          <w:rFonts w:ascii="Times New Roman" w:hAnsi="Times New Roman" w:cs="Times New Roman"/>
          <w:sz w:val="24"/>
          <w:szCs w:val="24"/>
        </w:rPr>
        <w:t>n</w:t>
      </w:r>
      <w:proofErr w:type="spellEnd"/>
    </w:p>
    <w:p w14:paraId="6C88995F" w14:textId="6F06C0DD" w:rsidR="00310526" w:rsidRPr="00310526" w:rsidRDefault="00310526" w:rsidP="00310526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laman </w:t>
      </w:r>
      <w:proofErr w:type="spellStart"/>
      <w:r>
        <w:rPr>
          <w:rFonts w:ascii="Times New Roman" w:hAnsi="Times New Roman" w:cs="Times New Roman"/>
          <w:sz w:val="24"/>
          <w:szCs w:val="24"/>
        </w:rPr>
        <w:t>jad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-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jadw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12DE3B0D" w14:textId="3154F38F" w:rsidR="006E5188" w:rsidRDefault="009F22A8" w:rsidP="006E5188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310893F" wp14:editId="2663F488">
            <wp:extent cx="4428986" cy="21621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3"/>
                    <a:srcRect t="11291" r="1523" b="9677"/>
                    <a:stretch/>
                  </pic:blipFill>
                  <pic:spPr bwMode="auto">
                    <a:xfrm>
                      <a:off x="0" y="0"/>
                      <a:ext cx="4451565" cy="21731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C33610" w14:textId="6DE40DE1" w:rsidR="006E5188" w:rsidRDefault="006E5188" w:rsidP="006E518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4.34 Tampilan </w:t>
      </w:r>
      <w:r w:rsidR="00CB5B97">
        <w:rPr>
          <w:rFonts w:ascii="Times New Roman" w:hAnsi="Times New Roman" w:cs="Times New Roman"/>
          <w:sz w:val="24"/>
          <w:szCs w:val="24"/>
        </w:rPr>
        <w:t xml:space="preserve">Atur Jadwal </w:t>
      </w:r>
      <w:proofErr w:type="spellStart"/>
      <w:r w:rsidR="00CB5B97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391E5582" w14:textId="6B6F9C22" w:rsidR="006E5188" w:rsidRDefault="006E5188" w:rsidP="006E5188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</w:p>
    <w:p w14:paraId="33C5B50B" w14:textId="77777777" w:rsidR="00571D6D" w:rsidRPr="00E505C1" w:rsidRDefault="00571D6D" w:rsidP="006E5188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</w:p>
    <w:p w14:paraId="21B39B58" w14:textId="7843FE77" w:rsidR="00E505C1" w:rsidRDefault="00E505C1" w:rsidP="00E505C1">
      <w:pPr>
        <w:pStyle w:val="ListParagraph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505C1">
        <w:rPr>
          <w:rFonts w:ascii="Times New Roman" w:hAnsi="Times New Roman" w:cs="Times New Roman"/>
          <w:sz w:val="24"/>
          <w:szCs w:val="24"/>
        </w:rPr>
        <w:lastRenderedPageBreak/>
        <w:t xml:space="preserve">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Pr="00E505C1">
        <w:rPr>
          <w:rFonts w:ascii="Times New Roman" w:hAnsi="Times New Roman" w:cs="Times New Roman"/>
          <w:sz w:val="24"/>
          <w:szCs w:val="24"/>
        </w:rPr>
        <w:t xml:space="preserve"> Atur Jadwal </w:t>
      </w:r>
      <w:proofErr w:type="spellStart"/>
      <w:r w:rsidRPr="00E505C1">
        <w:rPr>
          <w:rFonts w:ascii="Times New Roman" w:hAnsi="Times New Roman" w:cs="Times New Roman"/>
          <w:sz w:val="24"/>
          <w:szCs w:val="24"/>
        </w:rPr>
        <w:t>Bimbingan</w:t>
      </w:r>
      <w:proofErr w:type="spellEnd"/>
    </w:p>
    <w:p w14:paraId="6DDB9654" w14:textId="4535A2DF" w:rsidR="00310526" w:rsidRDefault="00401B7E" w:rsidP="00310526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ubahan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baru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inputkan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oleh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user</w:t>
      </w:r>
      <w:r w:rsidR="00310526" w:rsidRPr="00310526">
        <w:rPr>
          <w:rFonts w:ascii="Times New Roman" w:hAnsi="Times New Roman" w:cs="Times New Roman"/>
          <w:sz w:val="24"/>
          <w:szCs w:val="24"/>
        </w:rPr>
        <w:t xml:space="preserve">. </w:t>
      </w:r>
      <w:r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jadwal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0526" w:rsidRPr="0031052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310526" w:rsidRPr="00310526">
        <w:rPr>
          <w:rFonts w:ascii="Times New Roman" w:hAnsi="Times New Roman" w:cs="Times New Roman"/>
          <w:sz w:val="24"/>
          <w:szCs w:val="24"/>
        </w:rPr>
        <w:t>.</w:t>
      </w:r>
    </w:p>
    <w:p w14:paraId="7064DFA6" w14:textId="13F9E6E3" w:rsidR="009F22A8" w:rsidRDefault="009F22A8" w:rsidP="009F22A8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51B52FA" wp14:editId="46967A98">
            <wp:extent cx="4429125" cy="1986593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4"/>
                    <a:srcRect t="11936" r="1342" b="9355"/>
                    <a:stretch/>
                  </pic:blipFill>
                  <pic:spPr bwMode="auto">
                    <a:xfrm>
                      <a:off x="0" y="0"/>
                      <a:ext cx="4443463" cy="19930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B38D39" w14:textId="24A55B92" w:rsidR="006E5188" w:rsidRPr="006E5188" w:rsidRDefault="006E5188" w:rsidP="006E5188">
      <w:pPr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 w:rsidRPr="006E5188">
        <w:rPr>
          <w:rFonts w:ascii="Times New Roman" w:hAnsi="Times New Roman" w:cs="Times New Roman"/>
          <w:sz w:val="24"/>
          <w:szCs w:val="24"/>
        </w:rPr>
        <w:t>Gambar 4.4</w:t>
      </w:r>
      <w:r w:rsidR="00CB5B97">
        <w:rPr>
          <w:rFonts w:ascii="Times New Roman" w:hAnsi="Times New Roman" w:cs="Times New Roman"/>
          <w:sz w:val="24"/>
          <w:szCs w:val="24"/>
        </w:rPr>
        <w:t xml:space="preserve">0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Form</w:t>
      </w:r>
      <w:r w:rsidR="00CB5B97">
        <w:rPr>
          <w:rFonts w:ascii="Times New Roman" w:hAnsi="Times New Roman" w:cs="Times New Roman"/>
          <w:sz w:val="24"/>
          <w:szCs w:val="24"/>
        </w:rPr>
        <w:t xml:space="preserve"> Atur Jadwal </w:t>
      </w:r>
      <w:proofErr w:type="spellStart"/>
      <w:r w:rsidR="00CB5B97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6E51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EB2628B" w14:textId="1FF30C65" w:rsidR="00E505C1" w:rsidRDefault="001B2DB8" w:rsidP="00E505C1">
      <w:pPr>
        <w:pStyle w:val="ListParagraph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</w:p>
    <w:p w14:paraId="35BF8EC3" w14:textId="2A02C9BC" w:rsidR="00310526" w:rsidRDefault="00310526" w:rsidP="00EB5BE0">
      <w:pPr>
        <w:pStyle w:val="ListParagraph"/>
        <w:spacing w:line="360" w:lineRule="auto"/>
        <w:ind w:left="851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lam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01B7E" w:rsidRPr="00401B7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EB5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5BE0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="00EB5BE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5BE0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="00B9319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B9319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B93199">
        <w:rPr>
          <w:rFonts w:ascii="Times New Roman" w:hAnsi="Times New Roman" w:cs="Times New Roman"/>
          <w:sz w:val="24"/>
          <w:szCs w:val="24"/>
        </w:rPr>
        <w:t xml:space="preserve"> user</w:t>
      </w:r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84B08"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="00884B0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884B0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84B08">
        <w:rPr>
          <w:rFonts w:ascii="Times New Roman" w:hAnsi="Times New Roman" w:cs="Times New Roman"/>
          <w:sz w:val="24"/>
          <w:szCs w:val="24"/>
        </w:rPr>
        <w:t>.</w:t>
      </w:r>
    </w:p>
    <w:p w14:paraId="7497030C" w14:textId="0E8F08E8" w:rsidR="006E5188" w:rsidRDefault="009F22A8" w:rsidP="006E5188">
      <w:pPr>
        <w:pStyle w:val="ListParagraph"/>
        <w:spacing w:line="360" w:lineRule="auto"/>
        <w:ind w:left="1211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0556E5F" wp14:editId="68BEF67B">
            <wp:extent cx="4429125" cy="1999201"/>
            <wp:effectExtent l="0" t="0" r="0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5"/>
                    <a:srcRect t="10967" r="1160" b="9677"/>
                    <a:stretch/>
                  </pic:blipFill>
                  <pic:spPr bwMode="auto">
                    <a:xfrm>
                      <a:off x="0" y="0"/>
                      <a:ext cx="4438885" cy="20036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4CA88E" w14:textId="75BFF176" w:rsidR="006E5188" w:rsidRDefault="006E5188" w:rsidP="006E518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4.4</w:t>
      </w:r>
      <w:r w:rsidR="00CB5B97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Tampilan </w:t>
      </w:r>
      <w:r w:rsidR="00401B7E" w:rsidRPr="00401B7E">
        <w:rPr>
          <w:rFonts w:ascii="Times New Roman" w:hAnsi="Times New Roman" w:cs="Times New Roman"/>
          <w:i/>
          <w:iCs/>
          <w:sz w:val="24"/>
          <w:szCs w:val="24"/>
        </w:rPr>
        <w:t>Profile</w:t>
      </w:r>
    </w:p>
    <w:p w14:paraId="5F9F255D" w14:textId="77777777" w:rsidR="00C566A1" w:rsidRPr="006E5188" w:rsidRDefault="00C566A1" w:rsidP="006E5188">
      <w:pPr>
        <w:pStyle w:val="ListParagraph"/>
        <w:spacing w:line="360" w:lineRule="auto"/>
        <w:ind w:left="1211"/>
        <w:jc w:val="center"/>
        <w:rPr>
          <w:rFonts w:ascii="Times New Roman" w:hAnsi="Times New Roman" w:cs="Times New Roman"/>
          <w:sz w:val="24"/>
          <w:szCs w:val="24"/>
        </w:rPr>
      </w:pPr>
    </w:p>
    <w:p w14:paraId="31098530" w14:textId="77777777" w:rsidR="00B90B84" w:rsidRDefault="00B90B84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61FDAEA8" w14:textId="6C270C23" w:rsidR="00D01106" w:rsidRDefault="00C566A1" w:rsidP="00D01106">
      <w:pPr>
        <w:pStyle w:val="ListParagraph"/>
        <w:numPr>
          <w:ilvl w:val="0"/>
          <w:numId w:val="5"/>
        </w:numPr>
        <w:spacing w:line="360" w:lineRule="auto"/>
        <w:ind w:left="851" w:hanging="85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Penguji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14:paraId="16876F95" w14:textId="77777777" w:rsidR="00C566A1" w:rsidRPr="000635A5" w:rsidRDefault="00C566A1" w:rsidP="00C566A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635A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harapan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divalidasi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oleh validator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635A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0635A5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64D055F5" w14:textId="77777777" w:rsidR="00C566A1" w:rsidRDefault="00C566A1" w:rsidP="00C566A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003500">
        <w:rPr>
          <w:rFonts w:ascii="Times New Roman" w:hAnsi="Times New Roman" w:cs="Times New Roman"/>
          <w:sz w:val="24"/>
          <w:szCs w:val="24"/>
        </w:rPr>
        <w:t>Tanggal</w:t>
      </w:r>
      <w:proofErr w:type="spellEnd"/>
      <w:r w:rsidRPr="000035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03500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 w:rsidRPr="00003500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277E8600" w14:textId="1E4A680D" w:rsidR="00C566A1" w:rsidRPr="00692013" w:rsidRDefault="00C566A1" w:rsidP="00C566A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03500">
        <w:rPr>
          <w:rFonts w:ascii="Times New Roman" w:hAnsi="Times New Roman" w:cs="Times New Roman"/>
          <w:sz w:val="24"/>
          <w:szCs w:val="24"/>
        </w:rPr>
        <w:t xml:space="preserve">Nama </w:t>
      </w:r>
      <w:proofErr w:type="spellStart"/>
      <w:r w:rsidRPr="00003500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 w:rsidRPr="00003500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90B84">
        <w:rPr>
          <w:rFonts w:ascii="Times New Roman" w:hAnsi="Times New Roman" w:cs="Times New Roman"/>
          <w:sz w:val="24"/>
          <w:szCs w:val="24"/>
        </w:rPr>
        <w:t>Penjadwalan</w:t>
      </w:r>
      <w:proofErr w:type="spellEnd"/>
      <w:r w:rsidR="00B90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90B84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="00B90B84">
        <w:rPr>
          <w:rFonts w:ascii="Times New Roman" w:hAnsi="Times New Roman" w:cs="Times New Roman"/>
          <w:sz w:val="24"/>
          <w:szCs w:val="24"/>
        </w:rPr>
        <w:t xml:space="preserve"> Prodi SI UINSU</w:t>
      </w:r>
    </w:p>
    <w:p w14:paraId="3BE77A5A" w14:textId="77777777" w:rsidR="00C566A1" w:rsidRDefault="00C566A1" w:rsidP="00C566A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03500">
        <w:rPr>
          <w:rFonts w:ascii="Times New Roman" w:hAnsi="Times New Roman" w:cs="Times New Roman"/>
          <w:sz w:val="24"/>
          <w:szCs w:val="24"/>
        </w:rPr>
        <w:t>Penguji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003500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3A4DAC0E" w14:textId="77777777" w:rsidR="00C566A1" w:rsidRPr="000635A5" w:rsidRDefault="00C566A1" w:rsidP="00C566A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003500">
        <w:rPr>
          <w:rFonts w:ascii="Times New Roman" w:hAnsi="Times New Roman" w:cs="Times New Roman"/>
          <w:sz w:val="24"/>
          <w:szCs w:val="24"/>
        </w:rPr>
        <w:t>Jabatan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003500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50CE7B5D" w14:textId="77777777" w:rsidR="00C566A1" w:rsidRPr="000628F0" w:rsidRDefault="00C566A1" w:rsidP="00C566A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C5F764E" w14:textId="77777777" w:rsidR="00C566A1" w:rsidRPr="00E30831" w:rsidRDefault="00C566A1" w:rsidP="00C566A1">
      <w:pPr>
        <w:pStyle w:val="ListParagraph"/>
        <w:numPr>
          <w:ilvl w:val="3"/>
          <w:numId w:val="21"/>
        </w:numPr>
        <w:spacing w:after="0" w:line="360" w:lineRule="auto"/>
        <w:ind w:left="851" w:hanging="851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E30831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Pengujian</w:t>
      </w:r>
      <w:proofErr w:type="spellEnd"/>
      <w:r w:rsidRPr="00E30831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E30831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Fungsional</w:t>
      </w:r>
      <w:proofErr w:type="spellEnd"/>
    </w:p>
    <w:p w14:paraId="154A47CF" w14:textId="77777777" w:rsidR="00C566A1" w:rsidRPr="00FF4E48" w:rsidRDefault="00C566A1" w:rsidP="00B90B84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37643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F376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3764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F376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37643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F376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37643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F376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37643">
        <w:rPr>
          <w:rFonts w:ascii="Times New Roman" w:hAnsi="Times New Roman" w:cs="Times New Roman"/>
          <w:i/>
          <w:iCs/>
          <w:sz w:val="24"/>
          <w:szCs w:val="24"/>
        </w:rPr>
        <w:t>blackbox</w:t>
      </w:r>
      <w:proofErr w:type="spellEnd"/>
      <w:r w:rsidRPr="00F37643">
        <w:rPr>
          <w:rFonts w:ascii="Times New Roman" w:hAnsi="Times New Roman" w:cs="Times New Roman"/>
          <w:i/>
          <w:iCs/>
          <w:sz w:val="24"/>
          <w:szCs w:val="24"/>
        </w:rPr>
        <w:t xml:space="preserve"> testing</w:t>
      </w:r>
      <w:r w:rsidRPr="00F3764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37643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F376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37643">
        <w:rPr>
          <w:rFonts w:ascii="Times New Roman" w:hAnsi="Times New Roman" w:cs="Times New Roman"/>
          <w:sz w:val="24"/>
          <w:szCs w:val="24"/>
        </w:rPr>
        <w:t>menjamin</w:t>
      </w:r>
      <w:proofErr w:type="spellEnd"/>
      <w:r w:rsidRPr="00F376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3764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F376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37643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F376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37643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F376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3764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F376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37643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F3764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F37643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DB18FE3" w14:textId="77777777" w:rsidR="00C566A1" w:rsidRPr="00726A0D" w:rsidRDefault="00C566A1" w:rsidP="00C566A1">
      <w:pPr>
        <w:pStyle w:val="ListParagraph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726A0D">
        <w:rPr>
          <w:rFonts w:ascii="Times New Roman" w:hAnsi="Times New Roman"/>
          <w:b/>
          <w:bCs/>
          <w:sz w:val="24"/>
          <w:szCs w:val="24"/>
        </w:rPr>
        <w:t>Sebagai</w:t>
      </w:r>
      <w:proofErr w:type="spellEnd"/>
      <w:r w:rsidRPr="00726A0D">
        <w:rPr>
          <w:rFonts w:ascii="Times New Roman" w:hAnsi="Times New Roman"/>
          <w:b/>
          <w:bCs/>
          <w:sz w:val="24"/>
          <w:szCs w:val="24"/>
        </w:rPr>
        <w:t xml:space="preserve"> Admin</w:t>
      </w:r>
    </w:p>
    <w:p w14:paraId="7FE9E070" w14:textId="77777777" w:rsidR="00C566A1" w:rsidRDefault="00C566A1" w:rsidP="00C566A1">
      <w:pPr>
        <w:pStyle w:val="ListParagraph"/>
        <w:keepNext/>
        <w:keepLines/>
        <w:numPr>
          <w:ilvl w:val="0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4A5414E2" w14:textId="77777777" w:rsidR="00C566A1" w:rsidRDefault="00C566A1" w:rsidP="00C566A1">
      <w:pPr>
        <w:pStyle w:val="ListParagraph"/>
        <w:keepNext/>
        <w:keepLines/>
        <w:numPr>
          <w:ilvl w:val="0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16B20708" w14:textId="77777777" w:rsidR="00C566A1" w:rsidRDefault="00C566A1" w:rsidP="00C566A1">
      <w:pPr>
        <w:pStyle w:val="ListParagraph"/>
        <w:keepNext/>
        <w:keepLines/>
        <w:numPr>
          <w:ilvl w:val="0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46C48B15" w14:textId="77777777" w:rsidR="00C566A1" w:rsidRDefault="00C566A1" w:rsidP="00C566A1">
      <w:pPr>
        <w:pStyle w:val="ListParagraph"/>
        <w:keepNext/>
        <w:keepLines/>
        <w:numPr>
          <w:ilvl w:val="0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7D1881E9" w14:textId="77777777" w:rsidR="00C566A1" w:rsidRDefault="00C566A1" w:rsidP="00C566A1">
      <w:pPr>
        <w:pStyle w:val="ListParagraph"/>
        <w:keepNext/>
        <w:keepLines/>
        <w:numPr>
          <w:ilvl w:val="1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303CCD51" w14:textId="77777777" w:rsidR="00C566A1" w:rsidRDefault="00C566A1" w:rsidP="00C566A1">
      <w:pPr>
        <w:pStyle w:val="ListParagraph"/>
        <w:keepNext/>
        <w:keepLines/>
        <w:numPr>
          <w:ilvl w:val="1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279D7811" w14:textId="77777777" w:rsidR="00C566A1" w:rsidRDefault="00C566A1" w:rsidP="00C566A1">
      <w:pPr>
        <w:pStyle w:val="ListParagraph"/>
        <w:keepNext/>
        <w:keepLines/>
        <w:numPr>
          <w:ilvl w:val="1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tbl>
      <w:tblPr>
        <w:tblStyle w:val="TableGrid"/>
        <w:tblW w:w="7915" w:type="dxa"/>
        <w:tblLook w:val="04A0" w:firstRow="1" w:lastRow="0" w:firstColumn="1" w:lastColumn="0" w:noHBand="0" w:noVBand="1"/>
      </w:tblPr>
      <w:tblGrid>
        <w:gridCol w:w="693"/>
        <w:gridCol w:w="1570"/>
        <w:gridCol w:w="1985"/>
        <w:gridCol w:w="2227"/>
        <w:gridCol w:w="1440"/>
      </w:tblGrid>
      <w:tr w:rsidR="00C566A1" w14:paraId="2590D898" w14:textId="77777777" w:rsidTr="00B90B84">
        <w:trPr>
          <w:tblHeader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13DD45" w14:textId="77777777" w:rsidR="00C566A1" w:rsidRDefault="00C566A1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.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1C89A5" w14:textId="77777777" w:rsidR="00C566A1" w:rsidRDefault="00C566A1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D92FCC" w14:textId="77777777" w:rsidR="00C566A1" w:rsidRDefault="00C566A1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rosedur</w:t>
            </w:r>
            <w:proofErr w:type="spellEnd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engujian</w:t>
            </w:r>
            <w:proofErr w:type="spellEnd"/>
          </w:p>
        </w:tc>
        <w:tc>
          <w:tcPr>
            <w:tcW w:w="2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0B6912" w14:textId="77777777" w:rsidR="00C566A1" w:rsidRDefault="00C566A1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Hal yang </w:t>
            </w: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iharap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CAA7B7" w14:textId="77777777" w:rsidR="00C566A1" w:rsidRDefault="00C566A1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asil</w:t>
            </w:r>
          </w:p>
        </w:tc>
      </w:tr>
      <w:tr w:rsidR="00C566A1" w14:paraId="29E78649" w14:textId="77777777" w:rsidTr="00B90B84">
        <w:tc>
          <w:tcPr>
            <w:tcW w:w="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21324" w14:textId="77777777" w:rsidR="00C566A1" w:rsidRDefault="00C566A1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5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51056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Halaman </w:t>
            </w:r>
            <w:r w:rsidRPr="009E0B8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Login</w:t>
            </w: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CC09F4A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0B8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nam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0B8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</w:p>
        </w:tc>
        <w:tc>
          <w:tcPr>
            <w:tcW w:w="222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4ABB0E1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dashboard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AD56CC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566A1" w14:paraId="1234A754" w14:textId="77777777" w:rsidTr="00B90B84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75E82" w14:textId="77777777" w:rsidR="00C566A1" w:rsidRDefault="00C566A1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917FB6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9DD44D4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8A65F72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A85794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566A1" w14:paraId="79450877" w14:textId="77777777" w:rsidTr="00B90B84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03FDD6" w14:textId="77777777" w:rsidR="00C566A1" w:rsidRDefault="00C566A1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2DB6AF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C63D66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52E6C8F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07A97B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DFD8D27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31CF739" w14:textId="77777777" w:rsidR="00C566A1" w:rsidRDefault="00C566A1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199" w14:paraId="193B5C16" w14:textId="77777777" w:rsidTr="0013720B"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862B75D" w14:textId="77777777" w:rsidR="00B93199" w:rsidRDefault="00B93199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E21479F" w14:textId="1116E827" w:rsidR="00B93199" w:rsidRDefault="00B93199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Halaman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DC57AA0" w14:textId="18B57FDB" w:rsidR="00B93199" w:rsidRDefault="00B93199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bah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BFE1A20" w14:textId="5AFCFC84" w:rsidR="00B93199" w:rsidRDefault="00B93199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s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tambah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D1AD6" w14:textId="77777777" w:rsidR="00B93199" w:rsidRDefault="00B93199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199" w14:paraId="049B2E60" w14:textId="77777777" w:rsidTr="0013720B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D719C3E" w14:textId="77777777" w:rsidR="00B93199" w:rsidRDefault="00B93199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A83C3ED" w14:textId="77777777" w:rsidR="00B93199" w:rsidRDefault="00B93199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C0026ED" w14:textId="6AED8CD7" w:rsidR="00B93199" w:rsidRDefault="00B93199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CE2250B" w14:textId="5A10C26F" w:rsidR="00B93199" w:rsidRDefault="00B93199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B3F3C3" w14:textId="77777777" w:rsidR="00B93199" w:rsidRDefault="00B93199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199" w14:paraId="66F07B27" w14:textId="77777777" w:rsidTr="0013720B"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EDA71" w14:textId="77777777" w:rsidR="00B93199" w:rsidRDefault="00B93199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CED189" w14:textId="77777777" w:rsidR="00B93199" w:rsidRDefault="00B93199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04915E4" w14:textId="5E7D044E" w:rsidR="00B93199" w:rsidRDefault="00B93199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ED98A3D" w14:textId="114A8B75" w:rsidR="00B93199" w:rsidRDefault="00B93199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hapus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9521F" w14:textId="77777777" w:rsidR="00B93199" w:rsidRDefault="00B93199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199" w14:paraId="286C92E0" w14:textId="77777777" w:rsidTr="008F7591"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849FE16" w14:textId="300FD976" w:rsidR="00B93199" w:rsidRDefault="00B93199" w:rsidP="00B90B8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5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9A59111" w14:textId="351D36EE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Halam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FBB3BC6" w14:textId="6BD9CE4E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bah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CF10BD9" w14:textId="157DFAFB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s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tambah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605368" w14:textId="77777777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199" w14:paraId="0261AFA2" w14:textId="77777777" w:rsidTr="008F7591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58969B3" w14:textId="77777777" w:rsidR="00B93199" w:rsidRDefault="00B93199" w:rsidP="00B90B8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3A8F4EE" w14:textId="77777777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3C946CB" w14:textId="2C2CA12C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BADCF02" w14:textId="0198A490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B63D5" w14:textId="77777777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199" w14:paraId="587ABEBF" w14:textId="77777777" w:rsidTr="008F7591"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F064D" w14:textId="77777777" w:rsidR="00B93199" w:rsidRDefault="00B93199" w:rsidP="00B90B8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5172CB" w14:textId="77777777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1AD9FC7" w14:textId="1885C0AB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CD75A74" w14:textId="6BD31DDE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hapus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5E0B8" w14:textId="77777777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199" w14:paraId="78F653FA" w14:textId="77777777" w:rsidTr="002E1AD3"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B557F08" w14:textId="0FEAF319" w:rsidR="00B93199" w:rsidRDefault="00B93199" w:rsidP="00B90B8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9F73AFC" w14:textId="1FCC10A5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Halaman user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C9EB0AA" w14:textId="576A2E5D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bah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EEC1870" w14:textId="7514C5D5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us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s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tambah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260C0" w14:textId="77777777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199" w14:paraId="4C5C266A" w14:textId="77777777" w:rsidTr="002E1AD3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5570EC6" w14:textId="77777777" w:rsidR="00B93199" w:rsidRDefault="00B93199" w:rsidP="00B90B8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7DE81EC" w14:textId="77777777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2AFE5B" w14:textId="77D85152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26CD36B" w14:textId="290E34A3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us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F796AD" w14:textId="77777777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199" w14:paraId="58C88765" w14:textId="77777777" w:rsidTr="002E1AD3"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C88AE" w14:textId="1854A11D" w:rsidR="00B93199" w:rsidRDefault="00B93199" w:rsidP="00B90B8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4526D" w14:textId="77777777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A2B09EB" w14:textId="4ABCCB57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02872E8" w14:textId="2C560454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us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hapus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CD15C1" w14:textId="77777777" w:rsidR="00B93199" w:rsidRDefault="00B93199" w:rsidP="00B90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1D41D09" w14:textId="716AC493" w:rsidR="0044363C" w:rsidRDefault="0044363C" w:rsidP="00C566A1">
      <w:pPr>
        <w:pStyle w:val="ListParagraph"/>
        <w:spacing w:line="360" w:lineRule="auto"/>
        <w:ind w:left="851"/>
        <w:rPr>
          <w:rFonts w:ascii="Times New Roman" w:hAnsi="Times New Roman" w:cs="Times New Roman"/>
          <w:b/>
          <w:bCs/>
          <w:sz w:val="24"/>
          <w:szCs w:val="24"/>
        </w:rPr>
      </w:pPr>
    </w:p>
    <w:p w14:paraId="417BA894" w14:textId="3A978AAB" w:rsidR="0044363C" w:rsidRPr="00726A0D" w:rsidRDefault="0044363C" w:rsidP="0044363C">
      <w:pPr>
        <w:pStyle w:val="ListParagraph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726A0D">
        <w:rPr>
          <w:rFonts w:ascii="Times New Roman" w:hAnsi="Times New Roman"/>
          <w:b/>
          <w:bCs/>
          <w:sz w:val="24"/>
          <w:szCs w:val="24"/>
        </w:rPr>
        <w:t>Sebagai</w:t>
      </w:r>
      <w:proofErr w:type="spellEnd"/>
      <w:r w:rsidRPr="00726A0D"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Dosen</w:t>
      </w:r>
    </w:p>
    <w:p w14:paraId="3FFF0EEE" w14:textId="77777777" w:rsidR="0044363C" w:rsidRDefault="0044363C" w:rsidP="0044363C">
      <w:pPr>
        <w:pStyle w:val="ListParagraph"/>
        <w:keepNext/>
        <w:keepLines/>
        <w:numPr>
          <w:ilvl w:val="0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36ECA025" w14:textId="77777777" w:rsidR="0044363C" w:rsidRDefault="0044363C" w:rsidP="0044363C">
      <w:pPr>
        <w:pStyle w:val="ListParagraph"/>
        <w:keepNext/>
        <w:keepLines/>
        <w:numPr>
          <w:ilvl w:val="0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2EC8838F" w14:textId="77777777" w:rsidR="0044363C" w:rsidRDefault="0044363C" w:rsidP="0044363C">
      <w:pPr>
        <w:pStyle w:val="ListParagraph"/>
        <w:keepNext/>
        <w:keepLines/>
        <w:numPr>
          <w:ilvl w:val="0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5D6BCFCD" w14:textId="77777777" w:rsidR="0044363C" w:rsidRDefault="0044363C" w:rsidP="0044363C">
      <w:pPr>
        <w:pStyle w:val="ListParagraph"/>
        <w:keepNext/>
        <w:keepLines/>
        <w:numPr>
          <w:ilvl w:val="0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0C0FD6EC" w14:textId="77777777" w:rsidR="0044363C" w:rsidRDefault="0044363C" w:rsidP="0044363C">
      <w:pPr>
        <w:pStyle w:val="ListParagraph"/>
        <w:keepNext/>
        <w:keepLines/>
        <w:numPr>
          <w:ilvl w:val="1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56B4E157" w14:textId="77777777" w:rsidR="0044363C" w:rsidRDefault="0044363C" w:rsidP="0044363C">
      <w:pPr>
        <w:pStyle w:val="ListParagraph"/>
        <w:keepNext/>
        <w:keepLines/>
        <w:numPr>
          <w:ilvl w:val="1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7435BCFD" w14:textId="77777777" w:rsidR="0044363C" w:rsidRDefault="0044363C" w:rsidP="0044363C">
      <w:pPr>
        <w:pStyle w:val="ListParagraph"/>
        <w:keepNext/>
        <w:keepLines/>
        <w:numPr>
          <w:ilvl w:val="1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tbl>
      <w:tblPr>
        <w:tblStyle w:val="TableGrid"/>
        <w:tblW w:w="7915" w:type="dxa"/>
        <w:tblLook w:val="04A0" w:firstRow="1" w:lastRow="0" w:firstColumn="1" w:lastColumn="0" w:noHBand="0" w:noVBand="1"/>
      </w:tblPr>
      <w:tblGrid>
        <w:gridCol w:w="693"/>
        <w:gridCol w:w="1570"/>
        <w:gridCol w:w="1985"/>
        <w:gridCol w:w="2227"/>
        <w:gridCol w:w="1440"/>
      </w:tblGrid>
      <w:tr w:rsidR="0044363C" w14:paraId="7F2C0576" w14:textId="77777777" w:rsidTr="002225DC">
        <w:trPr>
          <w:tblHeader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A035D0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.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3D48CD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EAAF3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rosedur</w:t>
            </w:r>
            <w:proofErr w:type="spellEnd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engujian</w:t>
            </w:r>
            <w:proofErr w:type="spellEnd"/>
          </w:p>
        </w:tc>
        <w:tc>
          <w:tcPr>
            <w:tcW w:w="2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911B3F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Hal yang </w:t>
            </w: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iharap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F1A2E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asil</w:t>
            </w:r>
          </w:p>
        </w:tc>
      </w:tr>
      <w:tr w:rsidR="0044363C" w14:paraId="26DC9493" w14:textId="77777777" w:rsidTr="002225DC">
        <w:tc>
          <w:tcPr>
            <w:tcW w:w="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DA8D41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5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9ED87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Halaman </w:t>
            </w:r>
            <w:r w:rsidRPr="009E0B8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Login</w:t>
            </w: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FCA11A3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0B8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nam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0B8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</w:p>
        </w:tc>
        <w:tc>
          <w:tcPr>
            <w:tcW w:w="222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6135987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dashboard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E7C8A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4363C" w14:paraId="57E71D00" w14:textId="77777777" w:rsidTr="002225DC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3C8817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3DDF80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8B4292A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29BE6CF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F24FAA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4363C" w14:paraId="09CF767C" w14:textId="77777777" w:rsidTr="002225DC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06696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7C5D50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1149138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D13CBF1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8391AD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17876E0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5752313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4363C" w14:paraId="3FF08D6E" w14:textId="77777777" w:rsidTr="002225D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119B5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42A78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Halaman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21DFEDB" w14:textId="53B7C9AF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erik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3C6F96A" w14:textId="60133C3A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B4846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199" w14:paraId="6859FA58" w14:textId="77777777" w:rsidTr="001E3BDF"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8B72C8D" w14:textId="6A92A759" w:rsidR="00B93199" w:rsidRDefault="00B93199" w:rsidP="0044363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5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635139C" w14:textId="172B0249" w:rsidR="00B93199" w:rsidRDefault="00B93199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Halam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D3E2136" w14:textId="68037525" w:rsidR="00B93199" w:rsidRDefault="00B93199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bah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38CF0C8" w14:textId="67B20958" w:rsidR="00B93199" w:rsidRDefault="00B93199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s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tambah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FDEC2B" w14:textId="77777777" w:rsidR="00B93199" w:rsidRDefault="00B93199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199" w14:paraId="5AD42DC7" w14:textId="77777777" w:rsidTr="001E3BDF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C0CC632" w14:textId="77777777" w:rsidR="00B93199" w:rsidRDefault="00B93199" w:rsidP="0044363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11C58E3" w14:textId="77777777" w:rsidR="00B93199" w:rsidRDefault="00B93199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78AC586" w14:textId="341D6D4E" w:rsidR="00B93199" w:rsidRDefault="00B93199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1C85CF9" w14:textId="67F7183C" w:rsidR="00B93199" w:rsidRDefault="00B93199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A3BE9C" w14:textId="77777777" w:rsidR="00B93199" w:rsidRDefault="00B93199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199" w14:paraId="5E9C6B2E" w14:textId="77777777" w:rsidTr="001E3BDF"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C47BD" w14:textId="77777777" w:rsidR="00B93199" w:rsidRDefault="00B93199" w:rsidP="0044363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E8FE8C" w14:textId="77777777" w:rsidR="00B93199" w:rsidRDefault="00B93199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F79EF04" w14:textId="0D6999E8" w:rsidR="00B93199" w:rsidRDefault="00B93199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3D34219" w14:textId="2742002C" w:rsidR="00B93199" w:rsidRDefault="00B93199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hapus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9B9B2A" w14:textId="77777777" w:rsidR="00B93199" w:rsidRDefault="00B93199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4363C" w14:paraId="2BA99417" w14:textId="77777777" w:rsidTr="002225D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FCD3F" w14:textId="23A30482" w:rsidR="0044363C" w:rsidRDefault="0044363C" w:rsidP="0044363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019C3E" w14:textId="7E8A32F1" w:rsidR="0044363C" w:rsidRDefault="0044363C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j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file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9D3AC66" w14:textId="25D3E4E0" w:rsidR="0044363C" w:rsidRDefault="0044363C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profile</w:t>
            </w:r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898F88" w14:textId="347405B0" w:rsidR="0044363C" w:rsidRDefault="0044363C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profil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544360" w14:textId="77777777" w:rsidR="0044363C" w:rsidRDefault="0044363C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804213B" w14:textId="2CA68390" w:rsidR="0044363C" w:rsidRDefault="0044363C" w:rsidP="00C566A1">
      <w:pPr>
        <w:pStyle w:val="ListParagraph"/>
        <w:spacing w:line="360" w:lineRule="auto"/>
        <w:ind w:left="851"/>
        <w:rPr>
          <w:rFonts w:ascii="Times New Roman" w:hAnsi="Times New Roman" w:cs="Times New Roman"/>
          <w:b/>
          <w:bCs/>
          <w:sz w:val="24"/>
          <w:szCs w:val="24"/>
        </w:rPr>
      </w:pPr>
    </w:p>
    <w:p w14:paraId="4B657179" w14:textId="5C0764D6" w:rsidR="0044363C" w:rsidRPr="00726A0D" w:rsidRDefault="0044363C" w:rsidP="0044363C">
      <w:pPr>
        <w:pStyle w:val="ListParagraph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/>
          <w:b/>
          <w:bCs/>
          <w:sz w:val="24"/>
          <w:szCs w:val="24"/>
        </w:rPr>
      </w:pPr>
      <w:proofErr w:type="spellStart"/>
      <w:r w:rsidRPr="00726A0D">
        <w:rPr>
          <w:rFonts w:ascii="Times New Roman" w:hAnsi="Times New Roman"/>
          <w:b/>
          <w:bCs/>
          <w:sz w:val="24"/>
          <w:szCs w:val="24"/>
        </w:rPr>
        <w:t>Sebagai</w:t>
      </w:r>
      <w:proofErr w:type="spellEnd"/>
      <w:r w:rsidRPr="00726A0D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Mahasiswa</w:t>
      </w:r>
      <w:proofErr w:type="spellEnd"/>
    </w:p>
    <w:p w14:paraId="0DBF00A2" w14:textId="77777777" w:rsidR="0044363C" w:rsidRDefault="0044363C" w:rsidP="0044363C">
      <w:pPr>
        <w:pStyle w:val="ListParagraph"/>
        <w:keepNext/>
        <w:keepLines/>
        <w:numPr>
          <w:ilvl w:val="0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7387F9E0" w14:textId="77777777" w:rsidR="0044363C" w:rsidRDefault="0044363C" w:rsidP="0044363C">
      <w:pPr>
        <w:pStyle w:val="ListParagraph"/>
        <w:keepNext/>
        <w:keepLines/>
        <w:numPr>
          <w:ilvl w:val="0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4289FAF7" w14:textId="77777777" w:rsidR="0044363C" w:rsidRDefault="0044363C" w:rsidP="0044363C">
      <w:pPr>
        <w:pStyle w:val="ListParagraph"/>
        <w:keepNext/>
        <w:keepLines/>
        <w:numPr>
          <w:ilvl w:val="0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426DA17C" w14:textId="77777777" w:rsidR="0044363C" w:rsidRDefault="0044363C" w:rsidP="0044363C">
      <w:pPr>
        <w:pStyle w:val="ListParagraph"/>
        <w:keepNext/>
        <w:keepLines/>
        <w:numPr>
          <w:ilvl w:val="0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02D8DE07" w14:textId="77777777" w:rsidR="0044363C" w:rsidRDefault="0044363C" w:rsidP="0044363C">
      <w:pPr>
        <w:pStyle w:val="ListParagraph"/>
        <w:keepNext/>
        <w:keepLines/>
        <w:numPr>
          <w:ilvl w:val="1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54CA6D10" w14:textId="77777777" w:rsidR="0044363C" w:rsidRDefault="0044363C" w:rsidP="0044363C">
      <w:pPr>
        <w:pStyle w:val="ListParagraph"/>
        <w:keepNext/>
        <w:keepLines/>
        <w:numPr>
          <w:ilvl w:val="1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p w14:paraId="74C6D355" w14:textId="77777777" w:rsidR="0044363C" w:rsidRDefault="0044363C" w:rsidP="0044363C">
      <w:pPr>
        <w:pStyle w:val="ListParagraph"/>
        <w:keepNext/>
        <w:keepLines/>
        <w:numPr>
          <w:ilvl w:val="1"/>
          <w:numId w:val="22"/>
        </w:numPr>
        <w:tabs>
          <w:tab w:val="left" w:pos="567"/>
        </w:tabs>
        <w:spacing w:after="0" w:line="360" w:lineRule="auto"/>
        <w:jc w:val="both"/>
        <w:outlineLvl w:val="1"/>
        <w:rPr>
          <w:rFonts w:ascii="Times New Roman" w:eastAsiaTheme="majorEastAsia" w:hAnsi="Times New Roman"/>
          <w:b/>
          <w:bCs/>
          <w:vanish/>
          <w:sz w:val="24"/>
          <w:szCs w:val="24"/>
        </w:rPr>
      </w:pPr>
    </w:p>
    <w:tbl>
      <w:tblPr>
        <w:tblStyle w:val="TableGrid"/>
        <w:tblW w:w="7915" w:type="dxa"/>
        <w:tblLook w:val="04A0" w:firstRow="1" w:lastRow="0" w:firstColumn="1" w:lastColumn="0" w:noHBand="0" w:noVBand="1"/>
      </w:tblPr>
      <w:tblGrid>
        <w:gridCol w:w="693"/>
        <w:gridCol w:w="1570"/>
        <w:gridCol w:w="1985"/>
        <w:gridCol w:w="2227"/>
        <w:gridCol w:w="1440"/>
      </w:tblGrid>
      <w:tr w:rsidR="0044363C" w14:paraId="032B809C" w14:textId="77777777" w:rsidTr="002225DC">
        <w:trPr>
          <w:tblHeader/>
        </w:trPr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A65087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.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6C0D35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36CA4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rosedur</w:t>
            </w:r>
            <w:proofErr w:type="spellEnd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engujian</w:t>
            </w:r>
            <w:proofErr w:type="spellEnd"/>
          </w:p>
        </w:tc>
        <w:tc>
          <w:tcPr>
            <w:tcW w:w="2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ABA6E0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Hal yang </w:t>
            </w:r>
            <w:proofErr w:type="spellStart"/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iharap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D83F2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Hasil</w:t>
            </w:r>
          </w:p>
        </w:tc>
      </w:tr>
      <w:tr w:rsidR="0044363C" w14:paraId="358251E6" w14:textId="77777777" w:rsidTr="002225DC">
        <w:tc>
          <w:tcPr>
            <w:tcW w:w="6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192CD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5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9989CE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Halaman </w:t>
            </w:r>
            <w:r w:rsidRPr="009E0B8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Login</w:t>
            </w:r>
          </w:p>
        </w:tc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94891AE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0B8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nam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0B8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</w:p>
        </w:tc>
        <w:tc>
          <w:tcPr>
            <w:tcW w:w="222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009A524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dashboard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12342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4363C" w14:paraId="154978AF" w14:textId="77777777" w:rsidTr="002225DC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8CC3DD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42D0ED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055CD31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6ADBA60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D3CC17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4363C" w14:paraId="7856F764" w14:textId="77777777" w:rsidTr="002225DC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77B62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354614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8CE4130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2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BA792B3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B3A2B6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475F71C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C95C297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4363C" w14:paraId="67C841ED" w14:textId="77777777" w:rsidTr="00286BA3"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B5D9DAE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176FAD9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Halaman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C821A1F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bah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630CF15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s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tambah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853ED4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4363C" w14:paraId="218ACDB7" w14:textId="77777777" w:rsidTr="00286BA3"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896050E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E4CA966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0B9A8D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E34EDA8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E4F73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4363C" w14:paraId="08FA0A2F" w14:textId="77777777" w:rsidTr="00286BA3"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029E46" w14:textId="77777777" w:rsidR="0044363C" w:rsidRDefault="0044363C" w:rsidP="002225D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7ED77F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1DE47A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D2DEC8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hapus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97CEB" w14:textId="77777777" w:rsidR="0044363C" w:rsidRDefault="0044363C" w:rsidP="002225D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4363C" w14:paraId="03ECA2EA" w14:textId="77777777" w:rsidTr="002225D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6BAC0F" w14:textId="78894A21" w:rsidR="0044363C" w:rsidRDefault="0044363C" w:rsidP="0044363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4BCA0" w14:textId="1B4941EB" w:rsidR="0044363C" w:rsidRDefault="0044363C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Halam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AB525A8" w14:textId="788E37A2" w:rsidR="0044363C" w:rsidRDefault="0044363C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erik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2728E92" w14:textId="1EA3448B" w:rsidR="0044363C" w:rsidRDefault="0044363C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dw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mbi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D47080" w14:textId="77777777" w:rsidR="0044363C" w:rsidRDefault="0044363C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4363C" w14:paraId="3DC8DCF7" w14:textId="77777777" w:rsidTr="002225DC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788F3" w14:textId="56C5C24E" w:rsidR="0044363C" w:rsidRDefault="0044363C" w:rsidP="0044363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0DAA3E" w14:textId="7BBC0C90" w:rsidR="0044363C" w:rsidRDefault="0044363C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j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file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848EFCE" w14:textId="783AF588" w:rsidR="0044363C" w:rsidRDefault="0044363C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profile</w:t>
            </w:r>
          </w:p>
        </w:tc>
        <w:tc>
          <w:tcPr>
            <w:tcW w:w="222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247F29" w14:textId="08EA611D" w:rsidR="0044363C" w:rsidRDefault="0044363C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profil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F331E" w14:textId="77777777" w:rsidR="0044363C" w:rsidRDefault="0044363C" w:rsidP="0044363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B11F80B" w14:textId="77777777" w:rsidR="0044363C" w:rsidRPr="00D01106" w:rsidRDefault="0044363C" w:rsidP="00C566A1">
      <w:pPr>
        <w:pStyle w:val="ListParagraph"/>
        <w:spacing w:line="360" w:lineRule="auto"/>
        <w:ind w:left="851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44363C" w:rsidRPr="00D01106" w:rsidSect="00A86FD6">
      <w:pgSz w:w="12240" w:h="15840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63460E4" w14:textId="77777777" w:rsidR="00C543A0" w:rsidRDefault="00C543A0" w:rsidP="00DD287D">
      <w:pPr>
        <w:spacing w:after="0" w:line="240" w:lineRule="auto"/>
      </w:pPr>
      <w:r>
        <w:separator/>
      </w:r>
    </w:p>
  </w:endnote>
  <w:endnote w:type="continuationSeparator" w:id="0">
    <w:p w14:paraId="62BDA42B" w14:textId="77777777" w:rsidR="00C543A0" w:rsidRDefault="00C543A0" w:rsidP="00DD28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035D0FC" w14:textId="77777777" w:rsidR="00C543A0" w:rsidRDefault="00C543A0" w:rsidP="00DD287D">
      <w:pPr>
        <w:spacing w:after="0" w:line="240" w:lineRule="auto"/>
      </w:pPr>
      <w:r>
        <w:separator/>
      </w:r>
    </w:p>
  </w:footnote>
  <w:footnote w:type="continuationSeparator" w:id="0">
    <w:p w14:paraId="22893890" w14:textId="77777777" w:rsidR="00C543A0" w:rsidRDefault="00C543A0" w:rsidP="00DD287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D35232"/>
    <w:multiLevelType w:val="hybridMultilevel"/>
    <w:tmpl w:val="6F161898"/>
    <w:lvl w:ilvl="0" w:tplc="5E684A7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78F369F"/>
    <w:multiLevelType w:val="multilevel"/>
    <w:tmpl w:val="7D2C6B54"/>
    <w:lvl w:ilvl="0">
      <w:start w:val="1"/>
      <w:numFmt w:val="decimal"/>
      <w:lvlText w:val="4.%1"/>
      <w:lvlJc w:val="left"/>
      <w:pPr>
        <w:ind w:left="360" w:hanging="360"/>
      </w:pPr>
      <w:rPr>
        <w:rFonts w:hint="default"/>
        <w:b/>
        <w:bCs/>
      </w:rPr>
    </w:lvl>
    <w:lvl w:ilvl="1">
      <w:start w:val="1"/>
      <w:numFmt w:val="decimal"/>
      <w:lvlText w:val="4.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16E4A9A"/>
    <w:multiLevelType w:val="multilevel"/>
    <w:tmpl w:val="DFDEF12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429" w:hanging="720"/>
      </w:pPr>
      <w:rPr>
        <w:rFonts w:hint="default"/>
        <w:b w:val="0"/>
        <w:color w:val="auto"/>
      </w:rPr>
    </w:lvl>
    <w:lvl w:ilvl="2">
      <w:start w:val="2"/>
      <w:numFmt w:val="decimal"/>
      <w:isLgl/>
      <w:lvlText w:val="%1.%2.%3"/>
      <w:lvlJc w:val="left"/>
      <w:pPr>
        <w:ind w:left="1429" w:hanging="720"/>
      </w:pPr>
      <w:rPr>
        <w:rFonts w:hint="default"/>
        <w:b w:val="0"/>
        <w:color w:val="auto"/>
      </w:rPr>
    </w:lvl>
    <w:lvl w:ilvl="3">
      <w:start w:val="1"/>
      <w:numFmt w:val="decimal"/>
      <w:lvlText w:val="4.3.2.%4"/>
      <w:lvlJc w:val="left"/>
      <w:pPr>
        <w:ind w:left="1211" w:hanging="36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  <w:b w:val="0"/>
        <w:color w:val="auto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  <w:b w:val="0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  <w:b w:val="0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  <w:b w:val="0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2509" w:hanging="1800"/>
      </w:pPr>
      <w:rPr>
        <w:rFonts w:hint="default"/>
        <w:b w:val="0"/>
        <w:color w:val="auto"/>
      </w:rPr>
    </w:lvl>
  </w:abstractNum>
  <w:abstractNum w:abstractNumId="3" w15:restartNumberingAfterBreak="0">
    <w:nsid w:val="12F27DE6"/>
    <w:multiLevelType w:val="hybridMultilevel"/>
    <w:tmpl w:val="40BCD4D4"/>
    <w:lvl w:ilvl="0" w:tplc="68ECACEA">
      <w:start w:val="1"/>
      <w:numFmt w:val="upperLetter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1D3E1203"/>
    <w:multiLevelType w:val="multilevel"/>
    <w:tmpl w:val="27C052D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  <w:iCs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  <w:i w:val="0"/>
        <w:iCs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1D852090"/>
    <w:multiLevelType w:val="hybridMultilevel"/>
    <w:tmpl w:val="270C5C2E"/>
    <w:lvl w:ilvl="0" w:tplc="8ABA7B0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1E1D065F"/>
    <w:multiLevelType w:val="hybridMultilevel"/>
    <w:tmpl w:val="3D986E8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1FB80B2A"/>
    <w:multiLevelType w:val="hybridMultilevel"/>
    <w:tmpl w:val="FB84B5AC"/>
    <w:lvl w:ilvl="0" w:tplc="45182F54">
      <w:start w:val="1"/>
      <w:numFmt w:val="decimal"/>
      <w:lvlText w:val="4.1.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742A4E"/>
    <w:multiLevelType w:val="hybridMultilevel"/>
    <w:tmpl w:val="72F6DDF2"/>
    <w:lvl w:ilvl="0" w:tplc="857A02F2">
      <w:start w:val="1"/>
      <w:numFmt w:val="decimal"/>
      <w:lvlText w:val="%1."/>
      <w:lvlJc w:val="left"/>
      <w:pPr>
        <w:ind w:left="1211" w:hanging="360"/>
      </w:pPr>
      <w:rPr>
        <w:rFonts w:hint="default"/>
        <w:b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22507D53"/>
    <w:multiLevelType w:val="hybridMultilevel"/>
    <w:tmpl w:val="13AE75D6"/>
    <w:lvl w:ilvl="0" w:tplc="B87C024A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0" w15:restartNumberingAfterBreak="0">
    <w:nsid w:val="2BDE272B"/>
    <w:multiLevelType w:val="multilevel"/>
    <w:tmpl w:val="1AF6D1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2FD41FE6"/>
    <w:multiLevelType w:val="multilevel"/>
    <w:tmpl w:val="C31C7E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35E37984"/>
    <w:multiLevelType w:val="hybridMultilevel"/>
    <w:tmpl w:val="8724F0D4"/>
    <w:lvl w:ilvl="0" w:tplc="32820EC2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080" w:hanging="360"/>
      </w:pPr>
    </w:lvl>
    <w:lvl w:ilvl="2" w:tplc="3809001B" w:tentative="1">
      <w:start w:val="1"/>
      <w:numFmt w:val="lowerRoman"/>
      <w:lvlText w:val="%3."/>
      <w:lvlJc w:val="right"/>
      <w:pPr>
        <w:ind w:left="1800" w:hanging="180"/>
      </w:pPr>
    </w:lvl>
    <w:lvl w:ilvl="3" w:tplc="3809000F" w:tentative="1">
      <w:start w:val="1"/>
      <w:numFmt w:val="decimal"/>
      <w:lvlText w:val="%4."/>
      <w:lvlJc w:val="left"/>
      <w:pPr>
        <w:ind w:left="2520" w:hanging="360"/>
      </w:pPr>
    </w:lvl>
    <w:lvl w:ilvl="4" w:tplc="38090019" w:tentative="1">
      <w:start w:val="1"/>
      <w:numFmt w:val="lowerLetter"/>
      <w:lvlText w:val="%5."/>
      <w:lvlJc w:val="left"/>
      <w:pPr>
        <w:ind w:left="3240" w:hanging="360"/>
      </w:pPr>
    </w:lvl>
    <w:lvl w:ilvl="5" w:tplc="3809001B" w:tentative="1">
      <w:start w:val="1"/>
      <w:numFmt w:val="lowerRoman"/>
      <w:lvlText w:val="%6."/>
      <w:lvlJc w:val="right"/>
      <w:pPr>
        <w:ind w:left="3960" w:hanging="180"/>
      </w:pPr>
    </w:lvl>
    <w:lvl w:ilvl="6" w:tplc="3809000F" w:tentative="1">
      <w:start w:val="1"/>
      <w:numFmt w:val="decimal"/>
      <w:lvlText w:val="%7."/>
      <w:lvlJc w:val="left"/>
      <w:pPr>
        <w:ind w:left="4680" w:hanging="360"/>
      </w:pPr>
    </w:lvl>
    <w:lvl w:ilvl="7" w:tplc="38090019" w:tentative="1">
      <w:start w:val="1"/>
      <w:numFmt w:val="lowerLetter"/>
      <w:lvlText w:val="%8."/>
      <w:lvlJc w:val="left"/>
      <w:pPr>
        <w:ind w:left="5400" w:hanging="360"/>
      </w:pPr>
    </w:lvl>
    <w:lvl w:ilvl="8" w:tplc="3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AF63B5D"/>
    <w:multiLevelType w:val="hybridMultilevel"/>
    <w:tmpl w:val="B586798C"/>
    <w:lvl w:ilvl="0" w:tplc="31D663C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 w15:restartNumberingAfterBreak="0">
    <w:nsid w:val="3B643708"/>
    <w:multiLevelType w:val="hybridMultilevel"/>
    <w:tmpl w:val="41A60BA4"/>
    <w:lvl w:ilvl="0" w:tplc="D0A25D7E">
      <w:start w:val="1"/>
      <w:numFmt w:val="decimal"/>
      <w:lvlText w:val="4.3.%1"/>
      <w:lvlJc w:val="left"/>
      <w:pPr>
        <w:ind w:left="135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3" w:hanging="360"/>
      </w:pPr>
    </w:lvl>
    <w:lvl w:ilvl="2" w:tplc="0409001B" w:tentative="1">
      <w:start w:val="1"/>
      <w:numFmt w:val="lowerRoman"/>
      <w:lvlText w:val="%3."/>
      <w:lvlJc w:val="right"/>
      <w:pPr>
        <w:ind w:left="2793" w:hanging="180"/>
      </w:pPr>
    </w:lvl>
    <w:lvl w:ilvl="3" w:tplc="0409000F" w:tentative="1">
      <w:start w:val="1"/>
      <w:numFmt w:val="decimal"/>
      <w:lvlText w:val="%4."/>
      <w:lvlJc w:val="left"/>
      <w:pPr>
        <w:ind w:left="3513" w:hanging="360"/>
      </w:pPr>
    </w:lvl>
    <w:lvl w:ilvl="4" w:tplc="04090019" w:tentative="1">
      <w:start w:val="1"/>
      <w:numFmt w:val="lowerLetter"/>
      <w:lvlText w:val="%5."/>
      <w:lvlJc w:val="left"/>
      <w:pPr>
        <w:ind w:left="4233" w:hanging="360"/>
      </w:pPr>
    </w:lvl>
    <w:lvl w:ilvl="5" w:tplc="0409001B" w:tentative="1">
      <w:start w:val="1"/>
      <w:numFmt w:val="lowerRoman"/>
      <w:lvlText w:val="%6."/>
      <w:lvlJc w:val="right"/>
      <w:pPr>
        <w:ind w:left="4953" w:hanging="180"/>
      </w:pPr>
    </w:lvl>
    <w:lvl w:ilvl="6" w:tplc="0409000F" w:tentative="1">
      <w:start w:val="1"/>
      <w:numFmt w:val="decimal"/>
      <w:lvlText w:val="%7."/>
      <w:lvlJc w:val="left"/>
      <w:pPr>
        <w:ind w:left="5673" w:hanging="360"/>
      </w:pPr>
    </w:lvl>
    <w:lvl w:ilvl="7" w:tplc="04090019" w:tentative="1">
      <w:start w:val="1"/>
      <w:numFmt w:val="lowerLetter"/>
      <w:lvlText w:val="%8."/>
      <w:lvlJc w:val="left"/>
      <w:pPr>
        <w:ind w:left="6393" w:hanging="360"/>
      </w:pPr>
    </w:lvl>
    <w:lvl w:ilvl="8" w:tplc="04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5" w15:restartNumberingAfterBreak="0">
    <w:nsid w:val="46643116"/>
    <w:multiLevelType w:val="hybridMultilevel"/>
    <w:tmpl w:val="B37E9BE8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47E31798"/>
    <w:multiLevelType w:val="hybridMultilevel"/>
    <w:tmpl w:val="4C061666"/>
    <w:lvl w:ilvl="0" w:tplc="D416050E">
      <w:start w:val="1"/>
      <w:numFmt w:val="decimal"/>
      <w:lvlText w:val="4.2.%1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 w15:restartNumberingAfterBreak="0">
    <w:nsid w:val="489F4454"/>
    <w:multiLevelType w:val="hybridMultilevel"/>
    <w:tmpl w:val="270EAAA4"/>
    <w:lvl w:ilvl="0" w:tplc="08AE3EE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8" w15:restartNumberingAfterBreak="0">
    <w:nsid w:val="4BC63333"/>
    <w:multiLevelType w:val="hybridMultilevel"/>
    <w:tmpl w:val="B058BC06"/>
    <w:lvl w:ilvl="0" w:tplc="7FECF0C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9" w15:restartNumberingAfterBreak="0">
    <w:nsid w:val="53C330E5"/>
    <w:multiLevelType w:val="hybridMultilevel"/>
    <w:tmpl w:val="2228D976"/>
    <w:lvl w:ilvl="0" w:tplc="040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20" w15:restartNumberingAfterBreak="0">
    <w:nsid w:val="57EB0EA9"/>
    <w:multiLevelType w:val="hybridMultilevel"/>
    <w:tmpl w:val="29586BD2"/>
    <w:lvl w:ilvl="0" w:tplc="41C2440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5E897E85"/>
    <w:multiLevelType w:val="hybridMultilevel"/>
    <w:tmpl w:val="F1666F74"/>
    <w:lvl w:ilvl="0" w:tplc="EC82D9A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75BE4FDF"/>
    <w:multiLevelType w:val="hybridMultilevel"/>
    <w:tmpl w:val="2BFCE1B4"/>
    <w:lvl w:ilvl="0" w:tplc="FF90DB8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num w:numId="1" w16cid:durableId="1478909781">
    <w:abstractNumId w:val="10"/>
  </w:num>
  <w:num w:numId="2" w16cid:durableId="1015110348">
    <w:abstractNumId w:val="11"/>
  </w:num>
  <w:num w:numId="3" w16cid:durableId="1389575774">
    <w:abstractNumId w:val="1"/>
  </w:num>
  <w:num w:numId="4" w16cid:durableId="395055696">
    <w:abstractNumId w:val="16"/>
  </w:num>
  <w:num w:numId="5" w16cid:durableId="1337731056">
    <w:abstractNumId w:val="14"/>
  </w:num>
  <w:num w:numId="6" w16cid:durableId="997264789">
    <w:abstractNumId w:val="3"/>
  </w:num>
  <w:num w:numId="7" w16cid:durableId="1829638675">
    <w:abstractNumId w:val="6"/>
  </w:num>
  <w:num w:numId="8" w16cid:durableId="1777745685">
    <w:abstractNumId w:val="7"/>
  </w:num>
  <w:num w:numId="9" w16cid:durableId="302203122">
    <w:abstractNumId w:val="9"/>
  </w:num>
  <w:num w:numId="10" w16cid:durableId="1748108022">
    <w:abstractNumId w:val="13"/>
  </w:num>
  <w:num w:numId="11" w16cid:durableId="635064105">
    <w:abstractNumId w:val="17"/>
  </w:num>
  <w:num w:numId="12" w16cid:durableId="498926476">
    <w:abstractNumId w:val="20"/>
  </w:num>
  <w:num w:numId="13" w16cid:durableId="1431660461">
    <w:abstractNumId w:val="5"/>
  </w:num>
  <w:num w:numId="14" w16cid:durableId="973869671">
    <w:abstractNumId w:val="8"/>
  </w:num>
  <w:num w:numId="15" w16cid:durableId="1228691586">
    <w:abstractNumId w:val="0"/>
  </w:num>
  <w:num w:numId="16" w16cid:durableId="71777944">
    <w:abstractNumId w:val="21"/>
  </w:num>
  <w:num w:numId="17" w16cid:durableId="1180896147">
    <w:abstractNumId w:val="18"/>
  </w:num>
  <w:num w:numId="18" w16cid:durableId="1655375477">
    <w:abstractNumId w:val="22"/>
  </w:num>
  <w:num w:numId="19" w16cid:durableId="1337538783">
    <w:abstractNumId w:val="15"/>
  </w:num>
  <w:num w:numId="20" w16cid:durableId="1020014794">
    <w:abstractNumId w:val="19"/>
  </w:num>
  <w:num w:numId="21" w16cid:durableId="101806253">
    <w:abstractNumId w:val="2"/>
  </w:num>
  <w:num w:numId="22" w16cid:durableId="180611798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05823707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6FD6"/>
    <w:rsid w:val="00026A06"/>
    <w:rsid w:val="00030F21"/>
    <w:rsid w:val="000566A0"/>
    <w:rsid w:val="000C38A7"/>
    <w:rsid w:val="000E37A5"/>
    <w:rsid w:val="00120DC3"/>
    <w:rsid w:val="00132757"/>
    <w:rsid w:val="001571D1"/>
    <w:rsid w:val="00175803"/>
    <w:rsid w:val="001B2DB8"/>
    <w:rsid w:val="001E7025"/>
    <w:rsid w:val="00202B6C"/>
    <w:rsid w:val="00265C72"/>
    <w:rsid w:val="00270D02"/>
    <w:rsid w:val="00271666"/>
    <w:rsid w:val="002A71AF"/>
    <w:rsid w:val="002B26B3"/>
    <w:rsid w:val="00310526"/>
    <w:rsid w:val="003D2BE5"/>
    <w:rsid w:val="00401B7E"/>
    <w:rsid w:val="0044363C"/>
    <w:rsid w:val="00445BE0"/>
    <w:rsid w:val="004A5235"/>
    <w:rsid w:val="00552F21"/>
    <w:rsid w:val="00571D6D"/>
    <w:rsid w:val="0064429D"/>
    <w:rsid w:val="00664C4B"/>
    <w:rsid w:val="0068164E"/>
    <w:rsid w:val="006E5188"/>
    <w:rsid w:val="00750BE0"/>
    <w:rsid w:val="00760901"/>
    <w:rsid w:val="0077119F"/>
    <w:rsid w:val="00774EF1"/>
    <w:rsid w:val="00781AEE"/>
    <w:rsid w:val="007B08F4"/>
    <w:rsid w:val="007B3C76"/>
    <w:rsid w:val="007E57E9"/>
    <w:rsid w:val="00811FE2"/>
    <w:rsid w:val="008159F4"/>
    <w:rsid w:val="00826EC2"/>
    <w:rsid w:val="0084634E"/>
    <w:rsid w:val="00846E58"/>
    <w:rsid w:val="00865FBF"/>
    <w:rsid w:val="008839F1"/>
    <w:rsid w:val="00884B08"/>
    <w:rsid w:val="008B3CFC"/>
    <w:rsid w:val="008B760E"/>
    <w:rsid w:val="008D09E5"/>
    <w:rsid w:val="008D6FDC"/>
    <w:rsid w:val="009E222D"/>
    <w:rsid w:val="009F22A8"/>
    <w:rsid w:val="00A268C2"/>
    <w:rsid w:val="00A42D17"/>
    <w:rsid w:val="00A475B9"/>
    <w:rsid w:val="00A72688"/>
    <w:rsid w:val="00A86FD6"/>
    <w:rsid w:val="00AC1B6C"/>
    <w:rsid w:val="00AF2C84"/>
    <w:rsid w:val="00B11338"/>
    <w:rsid w:val="00B17ADB"/>
    <w:rsid w:val="00B90B84"/>
    <w:rsid w:val="00B93199"/>
    <w:rsid w:val="00BC463C"/>
    <w:rsid w:val="00BE6785"/>
    <w:rsid w:val="00C543A0"/>
    <w:rsid w:val="00C566A1"/>
    <w:rsid w:val="00C66A80"/>
    <w:rsid w:val="00CB5B97"/>
    <w:rsid w:val="00CC0E94"/>
    <w:rsid w:val="00D01106"/>
    <w:rsid w:val="00D1721C"/>
    <w:rsid w:val="00D25E63"/>
    <w:rsid w:val="00D9583F"/>
    <w:rsid w:val="00DD0D2E"/>
    <w:rsid w:val="00DD287D"/>
    <w:rsid w:val="00DF2CB2"/>
    <w:rsid w:val="00E06EB3"/>
    <w:rsid w:val="00E32F4F"/>
    <w:rsid w:val="00E505C1"/>
    <w:rsid w:val="00E93B1B"/>
    <w:rsid w:val="00EB5BE0"/>
    <w:rsid w:val="00EE4FC7"/>
    <w:rsid w:val="00EF53C4"/>
    <w:rsid w:val="00F328D2"/>
    <w:rsid w:val="00F76D7E"/>
    <w:rsid w:val="00FB6DC4"/>
    <w:rsid w:val="00FC0368"/>
    <w:rsid w:val="00FD0C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B2E4398"/>
  <w15:chartTrackingRefBased/>
  <w15:docId w15:val="{386AF2F6-5504-4BE4-80FC-8E2A90061A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3">
    <w:name w:val="heading 3"/>
    <w:basedOn w:val="Normal"/>
    <w:link w:val="Heading3Char"/>
    <w:uiPriority w:val="9"/>
    <w:qFormat/>
    <w:rsid w:val="00445BE0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First Level Outline,Body of text,Body Text Char1,Char Char2,List Paragraph2,List Paragraph1,kepala,List Paragraph-ExecSummary,Heading 10,Paragraf ISI,sub sub bab,awal,Paragraf ISI1,Paragraf ISI2,Paragraf ISI3,Paragraf ISI11"/>
    <w:basedOn w:val="Normal"/>
    <w:link w:val="ListParagraphChar"/>
    <w:uiPriority w:val="34"/>
    <w:qFormat/>
    <w:rsid w:val="00A86FD6"/>
    <w:pPr>
      <w:ind w:left="720"/>
      <w:contextualSpacing/>
    </w:pPr>
  </w:style>
  <w:style w:type="character" w:customStyle="1" w:styleId="ListParagraphChar">
    <w:name w:val="List Paragraph Char"/>
    <w:aliases w:val="First Level Outline Char,Body of text Char,Body Text Char1 Char,Char Char2 Char,List Paragraph2 Char,List Paragraph1 Char,kepala Char,List Paragraph-ExecSummary Char,Heading 10 Char,Paragraf ISI Char,sub sub bab Char,awal Char"/>
    <w:link w:val="ListParagraph"/>
    <w:uiPriority w:val="34"/>
    <w:qFormat/>
    <w:locked/>
    <w:rsid w:val="000C38A7"/>
  </w:style>
  <w:style w:type="character" w:customStyle="1" w:styleId="Heading3Char">
    <w:name w:val="Heading 3 Char"/>
    <w:basedOn w:val="DefaultParagraphFont"/>
    <w:link w:val="Heading3"/>
    <w:uiPriority w:val="9"/>
    <w:rsid w:val="00445BE0"/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NormalWeb">
    <w:name w:val="Normal (Web)"/>
    <w:basedOn w:val="Normal"/>
    <w:uiPriority w:val="99"/>
    <w:semiHidden/>
    <w:unhideWhenUsed/>
    <w:rsid w:val="00445BE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39"/>
    <w:rsid w:val="00202B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DD28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87D"/>
  </w:style>
  <w:style w:type="paragraph" w:styleId="Footer">
    <w:name w:val="footer"/>
    <w:basedOn w:val="Normal"/>
    <w:link w:val="FooterChar"/>
    <w:uiPriority w:val="99"/>
    <w:unhideWhenUsed/>
    <w:rsid w:val="00DD28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87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503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70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23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442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77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6329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852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1779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937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Microsoft_Visio_2003-2010_Drawing8.vsd"/><Relationship Id="rId21" Type="http://schemas.openxmlformats.org/officeDocument/2006/relationships/image" Target="media/image8.emf"/><Relationship Id="rId42" Type="http://schemas.openxmlformats.org/officeDocument/2006/relationships/oleObject" Target="embeddings/Microsoft_Visio_2003-2010_Drawing16.vsd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oleObject" Target="embeddings/Microsoft_Visio_2003-2010_Drawing29.vsd"/><Relationship Id="rId84" Type="http://schemas.openxmlformats.org/officeDocument/2006/relationships/image" Target="media/image43.png"/><Relationship Id="rId16" Type="http://schemas.openxmlformats.org/officeDocument/2006/relationships/oleObject" Target="embeddings/Microsoft_Visio_2003-2010_Drawing3.vsd"/><Relationship Id="rId11" Type="http://schemas.openxmlformats.org/officeDocument/2006/relationships/oleObject" Target="embeddings/Microsoft_Visio_2003-2010_Drawing1.vsd"/><Relationship Id="rId32" Type="http://schemas.openxmlformats.org/officeDocument/2006/relationships/oleObject" Target="embeddings/Microsoft_Visio_2003-2010_Drawing11.vsd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oleObject" Target="embeddings/Microsoft_Visio_2003-2010_Drawing24.vsd"/><Relationship Id="rId74" Type="http://schemas.openxmlformats.org/officeDocument/2006/relationships/image" Target="media/image34.emf"/><Relationship Id="rId79" Type="http://schemas.openxmlformats.org/officeDocument/2006/relationships/image" Target="media/image38.png"/><Relationship Id="rId5" Type="http://schemas.openxmlformats.org/officeDocument/2006/relationships/webSettings" Target="webSettings.xml"/><Relationship Id="rId19" Type="http://schemas.openxmlformats.org/officeDocument/2006/relationships/image" Target="media/image7.emf"/><Relationship Id="rId14" Type="http://schemas.openxmlformats.org/officeDocument/2006/relationships/oleObject" Target="embeddings/Microsoft_Visio_2003-2010_Drawing2.vsd"/><Relationship Id="rId22" Type="http://schemas.openxmlformats.org/officeDocument/2006/relationships/oleObject" Target="embeddings/Microsoft_Visio_2003-2010_Drawing6.vsd"/><Relationship Id="rId27" Type="http://schemas.openxmlformats.org/officeDocument/2006/relationships/image" Target="media/image11.emf"/><Relationship Id="rId30" Type="http://schemas.openxmlformats.org/officeDocument/2006/relationships/oleObject" Target="embeddings/Microsoft_Visio_2003-2010_Drawing10.vsd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Microsoft_Visio_2003-2010_Drawing19.vsd"/><Relationship Id="rId56" Type="http://schemas.openxmlformats.org/officeDocument/2006/relationships/oleObject" Target="embeddings/Microsoft_Visio_2003-2010_Drawing23.vsd"/><Relationship Id="rId64" Type="http://schemas.openxmlformats.org/officeDocument/2006/relationships/oleObject" Target="embeddings/Microsoft_Visio_2003-2010_Drawing27.vsd"/><Relationship Id="rId69" Type="http://schemas.openxmlformats.org/officeDocument/2006/relationships/image" Target="media/image32.emf"/><Relationship Id="rId77" Type="http://schemas.openxmlformats.org/officeDocument/2006/relationships/image" Target="media/image36.png"/><Relationship Id="rId8" Type="http://schemas.openxmlformats.org/officeDocument/2006/relationships/image" Target="media/image1.emf"/><Relationship Id="rId51" Type="http://schemas.openxmlformats.org/officeDocument/2006/relationships/image" Target="media/image23.emf"/><Relationship Id="rId72" Type="http://schemas.openxmlformats.org/officeDocument/2006/relationships/oleObject" Target="embeddings/Microsoft_Visio_2003-2010_Drawing31.vsd"/><Relationship Id="rId80" Type="http://schemas.openxmlformats.org/officeDocument/2006/relationships/image" Target="media/image39.png"/><Relationship Id="rId85" Type="http://schemas.openxmlformats.org/officeDocument/2006/relationships/image" Target="media/image44.png"/><Relationship Id="rId3" Type="http://schemas.openxmlformats.org/officeDocument/2006/relationships/styles" Target="styles.xml"/><Relationship Id="rId12" Type="http://schemas.openxmlformats.org/officeDocument/2006/relationships/image" Target="media/image3.jp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Microsoft_Visio_2003-2010_Drawing14.vsd"/><Relationship Id="rId46" Type="http://schemas.openxmlformats.org/officeDocument/2006/relationships/oleObject" Target="embeddings/Microsoft_Visio_2003-2010_Drawing18.vsd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oleObject" Target="embeddings/Microsoft_Visio_2003-2010_Drawing5.vsd"/><Relationship Id="rId41" Type="http://schemas.openxmlformats.org/officeDocument/2006/relationships/image" Target="media/image18.emf"/><Relationship Id="rId54" Type="http://schemas.openxmlformats.org/officeDocument/2006/relationships/oleObject" Target="embeddings/Microsoft_Visio_2003-2010_Drawing22.vsd"/><Relationship Id="rId62" Type="http://schemas.openxmlformats.org/officeDocument/2006/relationships/oleObject" Target="embeddings/Microsoft_Visio_2003-2010_Drawing26.vsd"/><Relationship Id="rId70" Type="http://schemas.openxmlformats.org/officeDocument/2006/relationships/oleObject" Target="embeddings/Microsoft_Visio_2003-2010_Drawing30.vsd"/><Relationship Id="rId75" Type="http://schemas.openxmlformats.org/officeDocument/2006/relationships/oleObject" Target="embeddings/Microsoft_Visio_2003-2010_Drawing33.vsd"/><Relationship Id="rId83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Drawing9.vsd"/><Relationship Id="rId36" Type="http://schemas.openxmlformats.org/officeDocument/2006/relationships/oleObject" Target="embeddings/Microsoft_Visio_2003-2010_Drawing13.vsd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image" Target="media/image2.emf"/><Relationship Id="rId31" Type="http://schemas.openxmlformats.org/officeDocument/2006/relationships/image" Target="media/image13.emf"/><Relationship Id="rId44" Type="http://schemas.openxmlformats.org/officeDocument/2006/relationships/oleObject" Target="embeddings/Microsoft_Visio_2003-2010_Drawing17.vsd"/><Relationship Id="rId52" Type="http://schemas.openxmlformats.org/officeDocument/2006/relationships/oleObject" Target="embeddings/Microsoft_Visio_2003-2010_Drawing21.vsd"/><Relationship Id="rId60" Type="http://schemas.openxmlformats.org/officeDocument/2006/relationships/oleObject" Target="embeddings/Microsoft_Visio_2003-2010_Drawing25.vsd"/><Relationship Id="rId65" Type="http://schemas.openxmlformats.org/officeDocument/2006/relationships/image" Target="media/image30.emf"/><Relationship Id="rId73" Type="http://schemas.openxmlformats.org/officeDocument/2006/relationships/oleObject" Target="embeddings/Microsoft_Visio_2003-2010_Drawing32.vsd"/><Relationship Id="rId78" Type="http://schemas.openxmlformats.org/officeDocument/2006/relationships/image" Target="media/image37.png"/><Relationship Id="rId81" Type="http://schemas.openxmlformats.org/officeDocument/2006/relationships/image" Target="media/image40.png"/><Relationship Id="rId86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4.vsd"/><Relationship Id="rId39" Type="http://schemas.openxmlformats.org/officeDocument/2006/relationships/image" Target="media/image17.emf"/><Relationship Id="rId34" Type="http://schemas.openxmlformats.org/officeDocument/2006/relationships/oleObject" Target="embeddings/Microsoft_Visio_2003-2010_Drawing12.vsd"/><Relationship Id="rId50" Type="http://schemas.openxmlformats.org/officeDocument/2006/relationships/oleObject" Target="embeddings/Microsoft_Visio_2003-2010_Drawing20.vsd"/><Relationship Id="rId55" Type="http://schemas.openxmlformats.org/officeDocument/2006/relationships/image" Target="media/image25.emf"/><Relationship Id="rId76" Type="http://schemas.openxmlformats.org/officeDocument/2006/relationships/image" Target="media/image35.png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oleObject" Target="embeddings/Microsoft_Visio_2003-2010_Drawing7.vsd"/><Relationship Id="rId40" Type="http://schemas.openxmlformats.org/officeDocument/2006/relationships/oleObject" Target="embeddings/Microsoft_Visio_2003-2010_Drawing15.vsd"/><Relationship Id="rId45" Type="http://schemas.openxmlformats.org/officeDocument/2006/relationships/image" Target="media/image20.emf"/><Relationship Id="rId66" Type="http://schemas.openxmlformats.org/officeDocument/2006/relationships/oleObject" Target="embeddings/Microsoft_Visio_2003-2010_Drawing28.vsd"/><Relationship Id="rId87" Type="http://schemas.openxmlformats.org/officeDocument/2006/relationships/theme" Target="theme/theme1.xml"/><Relationship Id="rId61" Type="http://schemas.openxmlformats.org/officeDocument/2006/relationships/image" Target="media/image28.emf"/><Relationship Id="rId82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E26E42-BE93-45F9-88CA-EE36869D8F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5</Pages>
  <Words>3835</Words>
  <Characters>21862</Characters>
  <Application>Microsoft Office Word</Application>
  <DocSecurity>0</DocSecurity>
  <Lines>182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cca Nuv</dc:creator>
  <cp:keywords/>
  <dc:description/>
  <cp:lastModifiedBy>jihan syahira syahira</cp:lastModifiedBy>
  <cp:revision>2</cp:revision>
  <dcterms:created xsi:type="dcterms:W3CDTF">2024-07-26T16:06:00Z</dcterms:created>
  <dcterms:modified xsi:type="dcterms:W3CDTF">2024-07-26T16:06:00Z</dcterms:modified>
</cp:coreProperties>
</file>